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C6EE8C" w14:textId="66A322D3" w:rsidR="00FC66CD" w:rsidRDefault="003E4C80" w:rsidP="005A6353">
      <w:pPr>
        <w:pStyle w:val="ProductFamily"/>
      </w:pPr>
      <w:r>
        <w:t>ISO 20022</w:t>
      </w:r>
    </w:p>
    <w:p w14:paraId="32C6EE8D" w14:textId="671808CB" w:rsidR="00FC66CD" w:rsidRDefault="004A681C" w:rsidP="005A6353">
      <w:pPr>
        <w:pStyle w:val="ProductName"/>
      </w:pPr>
      <w:r>
        <w:t>Payments Initiation</w:t>
      </w:r>
      <w:r w:rsidR="000F0F4B">
        <w:t xml:space="preserve"> - Maintenance 2018 - 2019</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77777777" w:rsidR="00FC66CD" w:rsidRDefault="000877E0" w:rsidP="005A6353">
      <w:pPr>
        <w:pStyle w:val="DocumentTitle"/>
      </w:pPr>
      <w:r>
        <w:t>Message Definition Report Part 1</w:t>
      </w:r>
    </w:p>
    <w:p w14:paraId="2ABDF856" w14:textId="616AB323" w:rsidR="000F0F4B" w:rsidRPr="00657A1D" w:rsidRDefault="000F0F4B" w:rsidP="000F0F4B">
      <w:pPr>
        <w:pStyle w:val="DocumentSubtitle"/>
      </w:pPr>
      <w:r>
        <w:t xml:space="preserve">Maintenance 2018/2019 </w:t>
      </w:r>
      <w:r w:rsidRPr="000F0F4B">
        <w:rPr>
          <w:rFonts w:eastAsiaTheme="minorEastAsia"/>
        </w:rPr>
        <w:t xml:space="preserve">– </w:t>
      </w:r>
      <w:r w:rsidR="009106BD">
        <w:t>Approved</w:t>
      </w:r>
      <w:r w:rsidRPr="007131A3">
        <w:t xml:space="preserve"> by the Payments SEG</w:t>
      </w:r>
      <w:r w:rsidR="00AD0F62">
        <w:t xml:space="preserve"> </w:t>
      </w:r>
      <w:r w:rsidR="00AD0F62" w:rsidRPr="00AD0F62">
        <w:t>on 21 January 2019</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399536B2" w:rsidR="00FC66CD" w:rsidRDefault="009106BD" w:rsidP="00DF440E">
      <w:pPr>
        <w:pStyle w:val="Releasedate"/>
      </w:pPr>
      <w:r>
        <w:t>February 2019</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3"/>
          <w:headerReference w:type="default" r:id="rId14"/>
          <w:footerReference w:type="even" r:id="rId15"/>
          <w:footerReference w:type="default" r:id="rId16"/>
          <w:headerReference w:type="first" r:id="rId17"/>
          <w:footerReference w:type="first" r:id="rId18"/>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1055621"/>
      <w:r>
        <w:lastRenderedPageBreak/>
        <w:t>Table of Contents</w:t>
      </w:r>
      <w:bookmarkEnd w:id="0"/>
      <w:bookmarkEnd w:id="1"/>
      <w:bookmarkEnd w:id="2"/>
      <w:bookmarkEnd w:id="3"/>
    </w:p>
    <w:p w14:paraId="0626413F" w14:textId="77777777" w:rsidR="00410966" w:rsidRDefault="00205FD5">
      <w:pPr>
        <w:pStyle w:val="TOC1"/>
        <w:rPr>
          <w:rFonts w:asciiTheme="minorHAnsi" w:eastAsiaTheme="minorEastAsia" w:hAnsiTheme="minorHAnsi" w:cstheme="minorBidi"/>
          <w:b w:val="0"/>
          <w:sz w:val="22"/>
          <w:szCs w:val="22"/>
          <w:lang w:eastAsia="en-GB"/>
        </w:rPr>
      </w:pPr>
      <w:r>
        <w:rPr>
          <w:snapToGrid w:val="0"/>
        </w:rPr>
        <w:fldChar w:fldCharType="begin"/>
      </w:r>
      <w:r>
        <w:rPr>
          <w:snapToGrid w:val="0"/>
        </w:rPr>
        <w:instrText xml:space="preserve"> TOC \o "1-2" \h \z \u </w:instrText>
      </w:r>
      <w:r>
        <w:rPr>
          <w:snapToGrid w:val="0"/>
        </w:rPr>
        <w:fldChar w:fldCharType="separate"/>
      </w:r>
      <w:hyperlink w:anchor="_Toc1055621" w:history="1">
        <w:r w:rsidR="00410966" w:rsidRPr="00916213">
          <w:rPr>
            <w:rStyle w:val="Hyperlink"/>
          </w:rPr>
          <w:t>Table of Contents</w:t>
        </w:r>
        <w:r w:rsidR="00410966">
          <w:rPr>
            <w:webHidden/>
          </w:rPr>
          <w:tab/>
        </w:r>
        <w:r w:rsidR="00410966">
          <w:rPr>
            <w:webHidden/>
          </w:rPr>
          <w:fldChar w:fldCharType="begin"/>
        </w:r>
        <w:r w:rsidR="00410966">
          <w:rPr>
            <w:webHidden/>
          </w:rPr>
          <w:instrText xml:space="preserve"> PAGEREF _Toc1055621 \h </w:instrText>
        </w:r>
        <w:r w:rsidR="00410966">
          <w:rPr>
            <w:webHidden/>
          </w:rPr>
        </w:r>
        <w:r w:rsidR="00410966">
          <w:rPr>
            <w:webHidden/>
          </w:rPr>
          <w:fldChar w:fldCharType="separate"/>
        </w:r>
        <w:r w:rsidR="00410966">
          <w:rPr>
            <w:webHidden/>
          </w:rPr>
          <w:t>2</w:t>
        </w:r>
        <w:r w:rsidR="00410966">
          <w:rPr>
            <w:webHidden/>
          </w:rPr>
          <w:fldChar w:fldCharType="end"/>
        </w:r>
      </w:hyperlink>
    </w:p>
    <w:p w14:paraId="04A1C27E" w14:textId="77777777" w:rsidR="00410966" w:rsidRDefault="00976373">
      <w:pPr>
        <w:pStyle w:val="TOC1"/>
        <w:rPr>
          <w:rFonts w:asciiTheme="minorHAnsi" w:eastAsiaTheme="minorEastAsia" w:hAnsiTheme="minorHAnsi" w:cstheme="minorBidi"/>
          <w:b w:val="0"/>
          <w:sz w:val="22"/>
          <w:szCs w:val="22"/>
          <w:lang w:eastAsia="en-GB"/>
        </w:rPr>
      </w:pPr>
      <w:hyperlink w:anchor="_Toc1055622" w:history="1">
        <w:r w:rsidR="00410966" w:rsidRPr="00916213">
          <w:rPr>
            <w:rStyle w:val="Hyperlink"/>
          </w:rPr>
          <w:t>1</w:t>
        </w:r>
        <w:r w:rsidR="00410966">
          <w:rPr>
            <w:rFonts w:asciiTheme="minorHAnsi" w:eastAsiaTheme="minorEastAsia" w:hAnsiTheme="minorHAnsi" w:cstheme="minorBidi"/>
            <w:b w:val="0"/>
            <w:sz w:val="22"/>
            <w:szCs w:val="22"/>
            <w:lang w:eastAsia="en-GB"/>
          </w:rPr>
          <w:tab/>
        </w:r>
        <w:r w:rsidR="00410966" w:rsidRPr="00916213">
          <w:rPr>
            <w:rStyle w:val="Hyperlink"/>
          </w:rPr>
          <w:t>Introduction</w:t>
        </w:r>
        <w:r w:rsidR="00410966">
          <w:rPr>
            <w:webHidden/>
          </w:rPr>
          <w:tab/>
        </w:r>
        <w:r w:rsidR="00410966">
          <w:rPr>
            <w:webHidden/>
          </w:rPr>
          <w:fldChar w:fldCharType="begin"/>
        </w:r>
        <w:r w:rsidR="00410966">
          <w:rPr>
            <w:webHidden/>
          </w:rPr>
          <w:instrText xml:space="preserve"> PAGEREF _Toc1055622 \h </w:instrText>
        </w:r>
        <w:r w:rsidR="00410966">
          <w:rPr>
            <w:webHidden/>
          </w:rPr>
        </w:r>
        <w:r w:rsidR="00410966">
          <w:rPr>
            <w:webHidden/>
          </w:rPr>
          <w:fldChar w:fldCharType="separate"/>
        </w:r>
        <w:r w:rsidR="00410966">
          <w:rPr>
            <w:webHidden/>
          </w:rPr>
          <w:t>5</w:t>
        </w:r>
        <w:r w:rsidR="00410966">
          <w:rPr>
            <w:webHidden/>
          </w:rPr>
          <w:fldChar w:fldCharType="end"/>
        </w:r>
      </w:hyperlink>
    </w:p>
    <w:p w14:paraId="4CAEFC84" w14:textId="77777777" w:rsidR="00410966" w:rsidRDefault="00976373">
      <w:pPr>
        <w:pStyle w:val="TOC2"/>
        <w:rPr>
          <w:rFonts w:asciiTheme="minorHAnsi" w:eastAsiaTheme="minorEastAsia" w:hAnsiTheme="minorHAnsi" w:cstheme="minorBidi"/>
          <w:snapToGrid/>
          <w:sz w:val="22"/>
          <w:szCs w:val="22"/>
          <w:lang w:eastAsia="en-GB"/>
        </w:rPr>
      </w:pPr>
      <w:hyperlink w:anchor="_Toc1055623" w:history="1">
        <w:r w:rsidR="00410966" w:rsidRPr="00916213">
          <w:rPr>
            <w:rStyle w:val="Hyperlink"/>
          </w:rPr>
          <w:t>1.1</w:t>
        </w:r>
        <w:r w:rsidR="00410966">
          <w:rPr>
            <w:rFonts w:asciiTheme="minorHAnsi" w:eastAsiaTheme="minorEastAsia" w:hAnsiTheme="minorHAnsi" w:cstheme="minorBidi"/>
            <w:snapToGrid/>
            <w:sz w:val="22"/>
            <w:szCs w:val="22"/>
            <w:lang w:eastAsia="en-GB"/>
          </w:rPr>
          <w:tab/>
        </w:r>
        <w:r w:rsidR="00410966" w:rsidRPr="00916213">
          <w:rPr>
            <w:rStyle w:val="Hyperlink"/>
          </w:rPr>
          <w:t>Terms and Definitions</w:t>
        </w:r>
        <w:r w:rsidR="00410966">
          <w:rPr>
            <w:webHidden/>
          </w:rPr>
          <w:tab/>
        </w:r>
        <w:r w:rsidR="00410966">
          <w:rPr>
            <w:webHidden/>
          </w:rPr>
          <w:fldChar w:fldCharType="begin"/>
        </w:r>
        <w:r w:rsidR="00410966">
          <w:rPr>
            <w:webHidden/>
          </w:rPr>
          <w:instrText xml:space="preserve"> PAGEREF _Toc1055623 \h </w:instrText>
        </w:r>
        <w:r w:rsidR="00410966">
          <w:rPr>
            <w:webHidden/>
          </w:rPr>
        </w:r>
        <w:r w:rsidR="00410966">
          <w:rPr>
            <w:webHidden/>
          </w:rPr>
          <w:fldChar w:fldCharType="separate"/>
        </w:r>
        <w:r w:rsidR="00410966">
          <w:rPr>
            <w:webHidden/>
          </w:rPr>
          <w:t>5</w:t>
        </w:r>
        <w:r w:rsidR="00410966">
          <w:rPr>
            <w:webHidden/>
          </w:rPr>
          <w:fldChar w:fldCharType="end"/>
        </w:r>
      </w:hyperlink>
    </w:p>
    <w:p w14:paraId="701A3C40" w14:textId="77777777" w:rsidR="00410966" w:rsidRDefault="00976373">
      <w:pPr>
        <w:pStyle w:val="TOC2"/>
        <w:rPr>
          <w:rFonts w:asciiTheme="minorHAnsi" w:eastAsiaTheme="minorEastAsia" w:hAnsiTheme="minorHAnsi" w:cstheme="minorBidi"/>
          <w:snapToGrid/>
          <w:sz w:val="22"/>
          <w:szCs w:val="22"/>
          <w:lang w:eastAsia="en-GB"/>
        </w:rPr>
      </w:pPr>
      <w:hyperlink w:anchor="_Toc1055624" w:history="1">
        <w:r w:rsidR="00410966" w:rsidRPr="00916213">
          <w:rPr>
            <w:rStyle w:val="Hyperlink"/>
          </w:rPr>
          <w:t>1.2</w:t>
        </w:r>
        <w:r w:rsidR="00410966">
          <w:rPr>
            <w:rFonts w:asciiTheme="minorHAnsi" w:eastAsiaTheme="minorEastAsia" w:hAnsiTheme="minorHAnsi" w:cstheme="minorBidi"/>
            <w:snapToGrid/>
            <w:sz w:val="22"/>
            <w:szCs w:val="22"/>
            <w:lang w:eastAsia="en-GB"/>
          </w:rPr>
          <w:tab/>
        </w:r>
        <w:r w:rsidR="00410966" w:rsidRPr="00916213">
          <w:rPr>
            <w:rStyle w:val="Hyperlink"/>
          </w:rPr>
          <w:t>Abbreviations and Acronyms</w:t>
        </w:r>
        <w:r w:rsidR="00410966">
          <w:rPr>
            <w:webHidden/>
          </w:rPr>
          <w:tab/>
        </w:r>
        <w:r w:rsidR="00410966">
          <w:rPr>
            <w:webHidden/>
          </w:rPr>
          <w:fldChar w:fldCharType="begin"/>
        </w:r>
        <w:r w:rsidR="00410966">
          <w:rPr>
            <w:webHidden/>
          </w:rPr>
          <w:instrText xml:space="preserve"> PAGEREF _Toc1055624 \h </w:instrText>
        </w:r>
        <w:r w:rsidR="00410966">
          <w:rPr>
            <w:webHidden/>
          </w:rPr>
        </w:r>
        <w:r w:rsidR="00410966">
          <w:rPr>
            <w:webHidden/>
          </w:rPr>
          <w:fldChar w:fldCharType="separate"/>
        </w:r>
        <w:r w:rsidR="00410966">
          <w:rPr>
            <w:webHidden/>
          </w:rPr>
          <w:t>5</w:t>
        </w:r>
        <w:r w:rsidR="00410966">
          <w:rPr>
            <w:webHidden/>
          </w:rPr>
          <w:fldChar w:fldCharType="end"/>
        </w:r>
      </w:hyperlink>
    </w:p>
    <w:p w14:paraId="39865D75" w14:textId="77777777" w:rsidR="00410966" w:rsidRDefault="00976373">
      <w:pPr>
        <w:pStyle w:val="TOC2"/>
        <w:rPr>
          <w:rFonts w:asciiTheme="minorHAnsi" w:eastAsiaTheme="minorEastAsia" w:hAnsiTheme="minorHAnsi" w:cstheme="minorBidi"/>
          <w:snapToGrid/>
          <w:sz w:val="22"/>
          <w:szCs w:val="22"/>
          <w:lang w:eastAsia="en-GB"/>
        </w:rPr>
      </w:pPr>
      <w:hyperlink w:anchor="_Toc1055625" w:history="1">
        <w:r w:rsidR="00410966" w:rsidRPr="00916213">
          <w:rPr>
            <w:rStyle w:val="Hyperlink"/>
          </w:rPr>
          <w:t>1.3</w:t>
        </w:r>
        <w:r w:rsidR="00410966">
          <w:rPr>
            <w:rFonts w:asciiTheme="minorHAnsi" w:eastAsiaTheme="minorEastAsia" w:hAnsiTheme="minorHAnsi" w:cstheme="minorBidi"/>
            <w:snapToGrid/>
            <w:sz w:val="22"/>
            <w:szCs w:val="22"/>
            <w:lang w:eastAsia="en-GB"/>
          </w:rPr>
          <w:tab/>
        </w:r>
        <w:r w:rsidR="00410966" w:rsidRPr="00916213">
          <w:rPr>
            <w:rStyle w:val="Hyperlink"/>
          </w:rPr>
          <w:t>Document Scope and Objectives</w:t>
        </w:r>
        <w:r w:rsidR="00410966">
          <w:rPr>
            <w:webHidden/>
          </w:rPr>
          <w:tab/>
        </w:r>
        <w:r w:rsidR="00410966">
          <w:rPr>
            <w:webHidden/>
          </w:rPr>
          <w:fldChar w:fldCharType="begin"/>
        </w:r>
        <w:r w:rsidR="00410966">
          <w:rPr>
            <w:webHidden/>
          </w:rPr>
          <w:instrText xml:space="preserve"> PAGEREF _Toc1055625 \h </w:instrText>
        </w:r>
        <w:r w:rsidR="00410966">
          <w:rPr>
            <w:webHidden/>
          </w:rPr>
        </w:r>
        <w:r w:rsidR="00410966">
          <w:rPr>
            <w:webHidden/>
          </w:rPr>
          <w:fldChar w:fldCharType="separate"/>
        </w:r>
        <w:r w:rsidR="00410966">
          <w:rPr>
            <w:webHidden/>
          </w:rPr>
          <w:t>6</w:t>
        </w:r>
        <w:r w:rsidR="00410966">
          <w:rPr>
            <w:webHidden/>
          </w:rPr>
          <w:fldChar w:fldCharType="end"/>
        </w:r>
      </w:hyperlink>
    </w:p>
    <w:p w14:paraId="72BC353B" w14:textId="77777777" w:rsidR="00410966" w:rsidRDefault="00976373">
      <w:pPr>
        <w:pStyle w:val="TOC2"/>
        <w:rPr>
          <w:rFonts w:asciiTheme="minorHAnsi" w:eastAsiaTheme="minorEastAsia" w:hAnsiTheme="minorHAnsi" w:cstheme="minorBidi"/>
          <w:snapToGrid/>
          <w:sz w:val="22"/>
          <w:szCs w:val="22"/>
          <w:lang w:eastAsia="en-GB"/>
        </w:rPr>
      </w:pPr>
      <w:hyperlink w:anchor="_Toc1055626" w:history="1">
        <w:r w:rsidR="00410966" w:rsidRPr="00916213">
          <w:rPr>
            <w:rStyle w:val="Hyperlink"/>
          </w:rPr>
          <w:t>1.4</w:t>
        </w:r>
        <w:r w:rsidR="00410966">
          <w:rPr>
            <w:rFonts w:asciiTheme="minorHAnsi" w:eastAsiaTheme="minorEastAsia" w:hAnsiTheme="minorHAnsi" w:cstheme="minorBidi"/>
            <w:snapToGrid/>
            <w:sz w:val="22"/>
            <w:szCs w:val="22"/>
            <w:lang w:eastAsia="en-GB"/>
          </w:rPr>
          <w:tab/>
        </w:r>
        <w:r w:rsidR="00410966" w:rsidRPr="00916213">
          <w:rPr>
            <w:rStyle w:val="Hyperlink"/>
          </w:rPr>
          <w:t>References</w:t>
        </w:r>
        <w:r w:rsidR="00410966">
          <w:rPr>
            <w:webHidden/>
          </w:rPr>
          <w:tab/>
        </w:r>
        <w:r w:rsidR="00410966">
          <w:rPr>
            <w:webHidden/>
          </w:rPr>
          <w:fldChar w:fldCharType="begin"/>
        </w:r>
        <w:r w:rsidR="00410966">
          <w:rPr>
            <w:webHidden/>
          </w:rPr>
          <w:instrText xml:space="preserve"> PAGEREF _Toc1055626 \h </w:instrText>
        </w:r>
        <w:r w:rsidR="00410966">
          <w:rPr>
            <w:webHidden/>
          </w:rPr>
        </w:r>
        <w:r w:rsidR="00410966">
          <w:rPr>
            <w:webHidden/>
          </w:rPr>
          <w:fldChar w:fldCharType="separate"/>
        </w:r>
        <w:r w:rsidR="00410966">
          <w:rPr>
            <w:webHidden/>
          </w:rPr>
          <w:t>6</w:t>
        </w:r>
        <w:r w:rsidR="00410966">
          <w:rPr>
            <w:webHidden/>
          </w:rPr>
          <w:fldChar w:fldCharType="end"/>
        </w:r>
      </w:hyperlink>
    </w:p>
    <w:p w14:paraId="39530F92" w14:textId="77777777" w:rsidR="00410966" w:rsidRDefault="00976373">
      <w:pPr>
        <w:pStyle w:val="TOC1"/>
        <w:rPr>
          <w:rFonts w:asciiTheme="minorHAnsi" w:eastAsiaTheme="minorEastAsia" w:hAnsiTheme="minorHAnsi" w:cstheme="minorBidi"/>
          <w:b w:val="0"/>
          <w:sz w:val="22"/>
          <w:szCs w:val="22"/>
          <w:lang w:eastAsia="en-GB"/>
        </w:rPr>
      </w:pPr>
      <w:hyperlink w:anchor="_Toc1055627" w:history="1">
        <w:r w:rsidR="00410966" w:rsidRPr="00916213">
          <w:rPr>
            <w:rStyle w:val="Hyperlink"/>
          </w:rPr>
          <w:t>2</w:t>
        </w:r>
        <w:r w:rsidR="00410966">
          <w:rPr>
            <w:rFonts w:asciiTheme="minorHAnsi" w:eastAsiaTheme="minorEastAsia" w:hAnsiTheme="minorHAnsi" w:cstheme="minorBidi"/>
            <w:b w:val="0"/>
            <w:sz w:val="22"/>
            <w:szCs w:val="22"/>
            <w:lang w:eastAsia="en-GB"/>
          </w:rPr>
          <w:tab/>
        </w:r>
        <w:r w:rsidR="00410966" w:rsidRPr="00916213">
          <w:rPr>
            <w:rStyle w:val="Hyperlink"/>
          </w:rPr>
          <w:t>Scope and Functionality</w:t>
        </w:r>
        <w:r w:rsidR="00410966">
          <w:rPr>
            <w:webHidden/>
          </w:rPr>
          <w:tab/>
        </w:r>
        <w:r w:rsidR="00410966">
          <w:rPr>
            <w:webHidden/>
          </w:rPr>
          <w:fldChar w:fldCharType="begin"/>
        </w:r>
        <w:r w:rsidR="00410966">
          <w:rPr>
            <w:webHidden/>
          </w:rPr>
          <w:instrText xml:space="preserve"> PAGEREF _Toc1055627 \h </w:instrText>
        </w:r>
        <w:r w:rsidR="00410966">
          <w:rPr>
            <w:webHidden/>
          </w:rPr>
        </w:r>
        <w:r w:rsidR="00410966">
          <w:rPr>
            <w:webHidden/>
          </w:rPr>
          <w:fldChar w:fldCharType="separate"/>
        </w:r>
        <w:r w:rsidR="00410966">
          <w:rPr>
            <w:webHidden/>
          </w:rPr>
          <w:t>7</w:t>
        </w:r>
        <w:r w:rsidR="00410966">
          <w:rPr>
            <w:webHidden/>
          </w:rPr>
          <w:fldChar w:fldCharType="end"/>
        </w:r>
      </w:hyperlink>
    </w:p>
    <w:p w14:paraId="42892689" w14:textId="77777777" w:rsidR="00410966" w:rsidRDefault="00976373">
      <w:pPr>
        <w:pStyle w:val="TOC2"/>
        <w:rPr>
          <w:rFonts w:asciiTheme="minorHAnsi" w:eastAsiaTheme="minorEastAsia" w:hAnsiTheme="minorHAnsi" w:cstheme="minorBidi"/>
          <w:snapToGrid/>
          <w:sz w:val="22"/>
          <w:szCs w:val="22"/>
          <w:lang w:eastAsia="en-GB"/>
        </w:rPr>
      </w:pPr>
      <w:hyperlink w:anchor="_Toc1055628" w:history="1">
        <w:r w:rsidR="00410966" w:rsidRPr="00916213">
          <w:rPr>
            <w:rStyle w:val="Hyperlink"/>
          </w:rPr>
          <w:t>2.1</w:t>
        </w:r>
        <w:r w:rsidR="00410966">
          <w:rPr>
            <w:rFonts w:asciiTheme="minorHAnsi" w:eastAsiaTheme="minorEastAsia" w:hAnsiTheme="minorHAnsi" w:cstheme="minorBidi"/>
            <w:snapToGrid/>
            <w:sz w:val="22"/>
            <w:szCs w:val="22"/>
            <w:lang w:eastAsia="en-GB"/>
          </w:rPr>
          <w:tab/>
        </w:r>
        <w:r w:rsidR="00410966" w:rsidRPr="00916213">
          <w:rPr>
            <w:rStyle w:val="Hyperlink"/>
          </w:rPr>
          <w:t>Background</w:t>
        </w:r>
        <w:r w:rsidR="00410966">
          <w:rPr>
            <w:webHidden/>
          </w:rPr>
          <w:tab/>
        </w:r>
        <w:r w:rsidR="00410966">
          <w:rPr>
            <w:webHidden/>
          </w:rPr>
          <w:fldChar w:fldCharType="begin"/>
        </w:r>
        <w:r w:rsidR="00410966">
          <w:rPr>
            <w:webHidden/>
          </w:rPr>
          <w:instrText xml:space="preserve"> PAGEREF _Toc1055628 \h </w:instrText>
        </w:r>
        <w:r w:rsidR="00410966">
          <w:rPr>
            <w:webHidden/>
          </w:rPr>
        </w:r>
        <w:r w:rsidR="00410966">
          <w:rPr>
            <w:webHidden/>
          </w:rPr>
          <w:fldChar w:fldCharType="separate"/>
        </w:r>
        <w:r w:rsidR="00410966">
          <w:rPr>
            <w:webHidden/>
          </w:rPr>
          <w:t>7</w:t>
        </w:r>
        <w:r w:rsidR="00410966">
          <w:rPr>
            <w:webHidden/>
          </w:rPr>
          <w:fldChar w:fldCharType="end"/>
        </w:r>
      </w:hyperlink>
    </w:p>
    <w:p w14:paraId="22982F16" w14:textId="77777777" w:rsidR="00410966" w:rsidRDefault="00976373">
      <w:pPr>
        <w:pStyle w:val="TOC2"/>
        <w:rPr>
          <w:rFonts w:asciiTheme="minorHAnsi" w:eastAsiaTheme="minorEastAsia" w:hAnsiTheme="minorHAnsi" w:cstheme="minorBidi"/>
          <w:snapToGrid/>
          <w:sz w:val="22"/>
          <w:szCs w:val="22"/>
          <w:lang w:eastAsia="en-GB"/>
        </w:rPr>
      </w:pPr>
      <w:hyperlink w:anchor="_Toc1055629" w:history="1">
        <w:r w:rsidR="00410966" w:rsidRPr="00916213">
          <w:rPr>
            <w:rStyle w:val="Hyperlink"/>
          </w:rPr>
          <w:t>2.2</w:t>
        </w:r>
        <w:r w:rsidR="00410966">
          <w:rPr>
            <w:rFonts w:asciiTheme="minorHAnsi" w:eastAsiaTheme="minorEastAsia" w:hAnsiTheme="minorHAnsi" w:cstheme="minorBidi"/>
            <w:snapToGrid/>
            <w:sz w:val="22"/>
            <w:szCs w:val="22"/>
            <w:lang w:eastAsia="en-GB"/>
          </w:rPr>
          <w:tab/>
        </w:r>
        <w:r w:rsidR="00410966" w:rsidRPr="00916213">
          <w:rPr>
            <w:rStyle w:val="Hyperlink"/>
          </w:rPr>
          <w:t>Scope</w:t>
        </w:r>
        <w:r w:rsidR="00410966">
          <w:rPr>
            <w:webHidden/>
          </w:rPr>
          <w:tab/>
        </w:r>
        <w:r w:rsidR="00410966">
          <w:rPr>
            <w:webHidden/>
          </w:rPr>
          <w:fldChar w:fldCharType="begin"/>
        </w:r>
        <w:r w:rsidR="00410966">
          <w:rPr>
            <w:webHidden/>
          </w:rPr>
          <w:instrText xml:space="preserve"> PAGEREF _Toc1055629 \h </w:instrText>
        </w:r>
        <w:r w:rsidR="00410966">
          <w:rPr>
            <w:webHidden/>
          </w:rPr>
        </w:r>
        <w:r w:rsidR="00410966">
          <w:rPr>
            <w:webHidden/>
          </w:rPr>
          <w:fldChar w:fldCharType="separate"/>
        </w:r>
        <w:r w:rsidR="00410966">
          <w:rPr>
            <w:webHidden/>
          </w:rPr>
          <w:t>7</w:t>
        </w:r>
        <w:r w:rsidR="00410966">
          <w:rPr>
            <w:webHidden/>
          </w:rPr>
          <w:fldChar w:fldCharType="end"/>
        </w:r>
      </w:hyperlink>
    </w:p>
    <w:p w14:paraId="43532640" w14:textId="77777777" w:rsidR="00410966" w:rsidRDefault="00976373">
      <w:pPr>
        <w:pStyle w:val="TOC2"/>
        <w:rPr>
          <w:rFonts w:asciiTheme="minorHAnsi" w:eastAsiaTheme="minorEastAsia" w:hAnsiTheme="minorHAnsi" w:cstheme="minorBidi"/>
          <w:snapToGrid/>
          <w:sz w:val="22"/>
          <w:szCs w:val="22"/>
          <w:lang w:eastAsia="en-GB"/>
        </w:rPr>
      </w:pPr>
      <w:hyperlink w:anchor="_Toc1055630" w:history="1">
        <w:r w:rsidR="00410966" w:rsidRPr="00916213">
          <w:rPr>
            <w:rStyle w:val="Hyperlink"/>
          </w:rPr>
          <w:t>2.3</w:t>
        </w:r>
        <w:r w:rsidR="00410966">
          <w:rPr>
            <w:rFonts w:asciiTheme="minorHAnsi" w:eastAsiaTheme="minorEastAsia" w:hAnsiTheme="minorHAnsi" w:cstheme="minorBidi"/>
            <w:snapToGrid/>
            <w:sz w:val="22"/>
            <w:szCs w:val="22"/>
            <w:lang w:eastAsia="en-GB"/>
          </w:rPr>
          <w:tab/>
        </w:r>
        <w:r w:rsidR="00410966" w:rsidRPr="00916213">
          <w:rPr>
            <w:rStyle w:val="Hyperlink"/>
          </w:rPr>
          <w:t>Groups of MessageDefinitions and Functionality</w:t>
        </w:r>
        <w:r w:rsidR="00410966">
          <w:rPr>
            <w:webHidden/>
          </w:rPr>
          <w:tab/>
        </w:r>
        <w:r w:rsidR="00410966">
          <w:rPr>
            <w:webHidden/>
          </w:rPr>
          <w:fldChar w:fldCharType="begin"/>
        </w:r>
        <w:r w:rsidR="00410966">
          <w:rPr>
            <w:webHidden/>
          </w:rPr>
          <w:instrText xml:space="preserve"> PAGEREF _Toc1055630 \h </w:instrText>
        </w:r>
        <w:r w:rsidR="00410966">
          <w:rPr>
            <w:webHidden/>
          </w:rPr>
        </w:r>
        <w:r w:rsidR="00410966">
          <w:rPr>
            <w:webHidden/>
          </w:rPr>
          <w:fldChar w:fldCharType="separate"/>
        </w:r>
        <w:r w:rsidR="00410966">
          <w:rPr>
            <w:webHidden/>
          </w:rPr>
          <w:t>7</w:t>
        </w:r>
        <w:r w:rsidR="00410966">
          <w:rPr>
            <w:webHidden/>
          </w:rPr>
          <w:fldChar w:fldCharType="end"/>
        </w:r>
      </w:hyperlink>
    </w:p>
    <w:p w14:paraId="67EF351F" w14:textId="77777777" w:rsidR="00410966" w:rsidRDefault="00976373">
      <w:pPr>
        <w:pStyle w:val="TOC1"/>
        <w:rPr>
          <w:rFonts w:asciiTheme="minorHAnsi" w:eastAsiaTheme="minorEastAsia" w:hAnsiTheme="minorHAnsi" w:cstheme="minorBidi"/>
          <w:b w:val="0"/>
          <w:sz w:val="22"/>
          <w:szCs w:val="22"/>
          <w:lang w:eastAsia="en-GB"/>
        </w:rPr>
      </w:pPr>
      <w:hyperlink w:anchor="_Toc1055631" w:history="1">
        <w:r w:rsidR="00410966" w:rsidRPr="00916213">
          <w:rPr>
            <w:rStyle w:val="Hyperlink"/>
          </w:rPr>
          <w:t>3</w:t>
        </w:r>
        <w:r w:rsidR="00410966">
          <w:rPr>
            <w:rFonts w:asciiTheme="minorHAnsi" w:eastAsiaTheme="minorEastAsia" w:hAnsiTheme="minorHAnsi" w:cstheme="minorBidi"/>
            <w:b w:val="0"/>
            <w:sz w:val="22"/>
            <w:szCs w:val="22"/>
            <w:lang w:eastAsia="en-GB"/>
          </w:rPr>
          <w:tab/>
        </w:r>
        <w:r w:rsidR="00410966" w:rsidRPr="00916213">
          <w:rPr>
            <w:rStyle w:val="Hyperlink"/>
          </w:rPr>
          <w:t>BusinessRoles and Participants</w:t>
        </w:r>
        <w:r w:rsidR="00410966">
          <w:rPr>
            <w:webHidden/>
          </w:rPr>
          <w:tab/>
        </w:r>
        <w:r w:rsidR="00410966">
          <w:rPr>
            <w:webHidden/>
          </w:rPr>
          <w:fldChar w:fldCharType="begin"/>
        </w:r>
        <w:r w:rsidR="00410966">
          <w:rPr>
            <w:webHidden/>
          </w:rPr>
          <w:instrText xml:space="preserve"> PAGEREF _Toc1055631 \h </w:instrText>
        </w:r>
        <w:r w:rsidR="00410966">
          <w:rPr>
            <w:webHidden/>
          </w:rPr>
        </w:r>
        <w:r w:rsidR="00410966">
          <w:rPr>
            <w:webHidden/>
          </w:rPr>
          <w:fldChar w:fldCharType="separate"/>
        </w:r>
        <w:r w:rsidR="00410966">
          <w:rPr>
            <w:webHidden/>
          </w:rPr>
          <w:t>8</w:t>
        </w:r>
        <w:r w:rsidR="00410966">
          <w:rPr>
            <w:webHidden/>
          </w:rPr>
          <w:fldChar w:fldCharType="end"/>
        </w:r>
      </w:hyperlink>
    </w:p>
    <w:p w14:paraId="5ED5D83A" w14:textId="77777777" w:rsidR="00410966" w:rsidRDefault="00976373">
      <w:pPr>
        <w:pStyle w:val="TOC2"/>
        <w:rPr>
          <w:rFonts w:asciiTheme="minorHAnsi" w:eastAsiaTheme="minorEastAsia" w:hAnsiTheme="minorHAnsi" w:cstheme="minorBidi"/>
          <w:snapToGrid/>
          <w:sz w:val="22"/>
          <w:szCs w:val="22"/>
          <w:lang w:eastAsia="en-GB"/>
        </w:rPr>
      </w:pPr>
      <w:hyperlink w:anchor="_Toc1055632" w:history="1">
        <w:r w:rsidR="00410966" w:rsidRPr="00916213">
          <w:rPr>
            <w:rStyle w:val="Hyperlink"/>
          </w:rPr>
          <w:t>3.1</w:t>
        </w:r>
        <w:r w:rsidR="00410966">
          <w:rPr>
            <w:rFonts w:asciiTheme="minorHAnsi" w:eastAsiaTheme="minorEastAsia" w:hAnsiTheme="minorHAnsi" w:cstheme="minorBidi"/>
            <w:snapToGrid/>
            <w:sz w:val="22"/>
            <w:szCs w:val="22"/>
            <w:lang w:eastAsia="en-GB"/>
          </w:rPr>
          <w:tab/>
        </w:r>
        <w:r w:rsidR="00410966" w:rsidRPr="00916213">
          <w:rPr>
            <w:rStyle w:val="Hyperlink"/>
          </w:rPr>
          <w:t>Participants and BusinessRoles Definitions</w:t>
        </w:r>
        <w:r w:rsidR="00410966">
          <w:rPr>
            <w:webHidden/>
          </w:rPr>
          <w:tab/>
        </w:r>
        <w:r w:rsidR="00410966">
          <w:rPr>
            <w:webHidden/>
          </w:rPr>
          <w:fldChar w:fldCharType="begin"/>
        </w:r>
        <w:r w:rsidR="00410966">
          <w:rPr>
            <w:webHidden/>
          </w:rPr>
          <w:instrText xml:space="preserve"> PAGEREF _Toc1055632 \h </w:instrText>
        </w:r>
        <w:r w:rsidR="00410966">
          <w:rPr>
            <w:webHidden/>
          </w:rPr>
        </w:r>
        <w:r w:rsidR="00410966">
          <w:rPr>
            <w:webHidden/>
          </w:rPr>
          <w:fldChar w:fldCharType="separate"/>
        </w:r>
        <w:r w:rsidR="00410966">
          <w:rPr>
            <w:webHidden/>
          </w:rPr>
          <w:t>8</w:t>
        </w:r>
        <w:r w:rsidR="00410966">
          <w:rPr>
            <w:webHidden/>
          </w:rPr>
          <w:fldChar w:fldCharType="end"/>
        </w:r>
      </w:hyperlink>
    </w:p>
    <w:p w14:paraId="4CD50D79" w14:textId="77777777" w:rsidR="00410966" w:rsidRDefault="00976373">
      <w:pPr>
        <w:pStyle w:val="TOC2"/>
        <w:rPr>
          <w:rFonts w:asciiTheme="minorHAnsi" w:eastAsiaTheme="minorEastAsia" w:hAnsiTheme="minorHAnsi" w:cstheme="minorBidi"/>
          <w:snapToGrid/>
          <w:sz w:val="22"/>
          <w:szCs w:val="22"/>
          <w:lang w:eastAsia="en-GB"/>
        </w:rPr>
      </w:pPr>
      <w:hyperlink w:anchor="_Toc1055633" w:history="1">
        <w:r w:rsidR="00410966" w:rsidRPr="00916213">
          <w:rPr>
            <w:rStyle w:val="Hyperlink"/>
          </w:rPr>
          <w:t>3.2</w:t>
        </w:r>
        <w:r w:rsidR="00410966">
          <w:rPr>
            <w:rFonts w:asciiTheme="minorHAnsi" w:eastAsiaTheme="minorEastAsia" w:hAnsiTheme="minorHAnsi" w:cstheme="minorBidi"/>
            <w:snapToGrid/>
            <w:sz w:val="22"/>
            <w:szCs w:val="22"/>
            <w:lang w:eastAsia="en-GB"/>
          </w:rPr>
          <w:tab/>
        </w:r>
        <w:r w:rsidR="00410966" w:rsidRPr="00916213">
          <w:rPr>
            <w:rStyle w:val="Hyperlink"/>
          </w:rPr>
          <w:t>BusinessRoles / Participants Table</w:t>
        </w:r>
        <w:r w:rsidR="00410966">
          <w:rPr>
            <w:webHidden/>
          </w:rPr>
          <w:tab/>
        </w:r>
        <w:r w:rsidR="00410966">
          <w:rPr>
            <w:webHidden/>
          </w:rPr>
          <w:fldChar w:fldCharType="begin"/>
        </w:r>
        <w:r w:rsidR="00410966">
          <w:rPr>
            <w:webHidden/>
          </w:rPr>
          <w:instrText xml:space="preserve"> PAGEREF _Toc1055633 \h </w:instrText>
        </w:r>
        <w:r w:rsidR="00410966">
          <w:rPr>
            <w:webHidden/>
          </w:rPr>
        </w:r>
        <w:r w:rsidR="00410966">
          <w:rPr>
            <w:webHidden/>
          </w:rPr>
          <w:fldChar w:fldCharType="separate"/>
        </w:r>
        <w:r w:rsidR="00410966">
          <w:rPr>
            <w:webHidden/>
          </w:rPr>
          <w:t>9</w:t>
        </w:r>
        <w:r w:rsidR="00410966">
          <w:rPr>
            <w:webHidden/>
          </w:rPr>
          <w:fldChar w:fldCharType="end"/>
        </w:r>
      </w:hyperlink>
    </w:p>
    <w:p w14:paraId="2472C415" w14:textId="77777777" w:rsidR="00410966" w:rsidRDefault="00976373">
      <w:pPr>
        <w:pStyle w:val="TOC1"/>
        <w:rPr>
          <w:rFonts w:asciiTheme="minorHAnsi" w:eastAsiaTheme="minorEastAsia" w:hAnsiTheme="minorHAnsi" w:cstheme="minorBidi"/>
          <w:b w:val="0"/>
          <w:sz w:val="22"/>
          <w:szCs w:val="22"/>
          <w:lang w:eastAsia="en-GB"/>
        </w:rPr>
      </w:pPr>
      <w:hyperlink w:anchor="_Toc1055634" w:history="1">
        <w:r w:rsidR="00410966" w:rsidRPr="00916213">
          <w:rPr>
            <w:rStyle w:val="Hyperlink"/>
          </w:rPr>
          <w:t>4</w:t>
        </w:r>
        <w:r w:rsidR="00410966">
          <w:rPr>
            <w:rFonts w:asciiTheme="minorHAnsi" w:eastAsiaTheme="minorEastAsia" w:hAnsiTheme="minorHAnsi" w:cstheme="minorBidi"/>
            <w:b w:val="0"/>
            <w:sz w:val="22"/>
            <w:szCs w:val="22"/>
            <w:lang w:eastAsia="en-GB"/>
          </w:rPr>
          <w:tab/>
        </w:r>
        <w:r w:rsidR="00410966" w:rsidRPr="00916213">
          <w:rPr>
            <w:rStyle w:val="Hyperlink"/>
          </w:rPr>
          <w:t>BusinessProcess Description</w:t>
        </w:r>
        <w:r w:rsidR="00410966">
          <w:rPr>
            <w:webHidden/>
          </w:rPr>
          <w:tab/>
        </w:r>
        <w:r w:rsidR="00410966">
          <w:rPr>
            <w:webHidden/>
          </w:rPr>
          <w:fldChar w:fldCharType="begin"/>
        </w:r>
        <w:r w:rsidR="00410966">
          <w:rPr>
            <w:webHidden/>
          </w:rPr>
          <w:instrText xml:space="preserve"> PAGEREF _Toc1055634 \h </w:instrText>
        </w:r>
        <w:r w:rsidR="00410966">
          <w:rPr>
            <w:webHidden/>
          </w:rPr>
        </w:r>
        <w:r w:rsidR="00410966">
          <w:rPr>
            <w:webHidden/>
          </w:rPr>
          <w:fldChar w:fldCharType="separate"/>
        </w:r>
        <w:r w:rsidR="00410966">
          <w:rPr>
            <w:webHidden/>
          </w:rPr>
          <w:t>10</w:t>
        </w:r>
        <w:r w:rsidR="00410966">
          <w:rPr>
            <w:webHidden/>
          </w:rPr>
          <w:fldChar w:fldCharType="end"/>
        </w:r>
      </w:hyperlink>
    </w:p>
    <w:p w14:paraId="61D92D66" w14:textId="77777777" w:rsidR="00410966" w:rsidRDefault="00976373">
      <w:pPr>
        <w:pStyle w:val="TOC2"/>
        <w:rPr>
          <w:rFonts w:asciiTheme="minorHAnsi" w:eastAsiaTheme="minorEastAsia" w:hAnsiTheme="minorHAnsi" w:cstheme="minorBidi"/>
          <w:snapToGrid/>
          <w:sz w:val="22"/>
          <w:szCs w:val="22"/>
          <w:lang w:eastAsia="en-GB"/>
        </w:rPr>
      </w:pPr>
      <w:hyperlink w:anchor="_Toc1055635" w:history="1">
        <w:r w:rsidR="00410966" w:rsidRPr="00916213">
          <w:rPr>
            <w:rStyle w:val="Hyperlink"/>
          </w:rPr>
          <w:t>4.1</w:t>
        </w:r>
        <w:r w:rsidR="00410966">
          <w:rPr>
            <w:rFonts w:asciiTheme="minorHAnsi" w:eastAsiaTheme="minorEastAsia" w:hAnsiTheme="minorHAnsi" w:cstheme="minorBidi"/>
            <w:snapToGrid/>
            <w:sz w:val="22"/>
            <w:szCs w:val="22"/>
            <w:lang w:eastAsia="en-GB"/>
          </w:rPr>
          <w:tab/>
        </w:r>
        <w:r w:rsidR="00410966" w:rsidRPr="00916213">
          <w:rPr>
            <w:rStyle w:val="Hyperlink"/>
          </w:rPr>
          <w:t>Customer-to-Bank Payment Order</w:t>
        </w:r>
        <w:r w:rsidR="00410966">
          <w:rPr>
            <w:webHidden/>
          </w:rPr>
          <w:tab/>
        </w:r>
        <w:r w:rsidR="00410966">
          <w:rPr>
            <w:webHidden/>
          </w:rPr>
          <w:fldChar w:fldCharType="begin"/>
        </w:r>
        <w:r w:rsidR="00410966">
          <w:rPr>
            <w:webHidden/>
          </w:rPr>
          <w:instrText xml:space="preserve"> PAGEREF _Toc1055635 \h </w:instrText>
        </w:r>
        <w:r w:rsidR="00410966">
          <w:rPr>
            <w:webHidden/>
          </w:rPr>
        </w:r>
        <w:r w:rsidR="00410966">
          <w:rPr>
            <w:webHidden/>
          </w:rPr>
          <w:fldChar w:fldCharType="separate"/>
        </w:r>
        <w:r w:rsidR="00410966">
          <w:rPr>
            <w:webHidden/>
          </w:rPr>
          <w:t>10</w:t>
        </w:r>
        <w:r w:rsidR="00410966">
          <w:rPr>
            <w:webHidden/>
          </w:rPr>
          <w:fldChar w:fldCharType="end"/>
        </w:r>
      </w:hyperlink>
    </w:p>
    <w:p w14:paraId="63AF7EBD" w14:textId="77777777" w:rsidR="00410966" w:rsidRDefault="00976373">
      <w:pPr>
        <w:pStyle w:val="TOC2"/>
        <w:rPr>
          <w:rFonts w:asciiTheme="minorHAnsi" w:eastAsiaTheme="minorEastAsia" w:hAnsiTheme="minorHAnsi" w:cstheme="minorBidi"/>
          <w:snapToGrid/>
          <w:sz w:val="22"/>
          <w:szCs w:val="22"/>
          <w:lang w:eastAsia="en-GB"/>
        </w:rPr>
      </w:pPr>
      <w:hyperlink w:anchor="_Toc1055636" w:history="1">
        <w:r w:rsidR="00410966" w:rsidRPr="00916213">
          <w:rPr>
            <w:rStyle w:val="Hyperlink"/>
          </w:rPr>
          <w:t>4.2</w:t>
        </w:r>
        <w:r w:rsidR="00410966">
          <w:rPr>
            <w:rFonts w:asciiTheme="minorHAnsi" w:eastAsiaTheme="minorEastAsia" w:hAnsiTheme="minorHAnsi" w:cstheme="minorBidi"/>
            <w:snapToGrid/>
            <w:sz w:val="22"/>
            <w:szCs w:val="22"/>
            <w:lang w:eastAsia="en-GB"/>
          </w:rPr>
          <w:tab/>
        </w:r>
        <w:r w:rsidR="00410966" w:rsidRPr="00916213">
          <w:rPr>
            <w:rStyle w:val="Hyperlink"/>
          </w:rPr>
          <w:t>Customer-to-Bank Direct Debit</w:t>
        </w:r>
        <w:r w:rsidR="00410966">
          <w:rPr>
            <w:webHidden/>
          </w:rPr>
          <w:tab/>
        </w:r>
        <w:r w:rsidR="00410966">
          <w:rPr>
            <w:webHidden/>
          </w:rPr>
          <w:fldChar w:fldCharType="begin"/>
        </w:r>
        <w:r w:rsidR="00410966">
          <w:rPr>
            <w:webHidden/>
          </w:rPr>
          <w:instrText xml:space="preserve"> PAGEREF _Toc1055636 \h </w:instrText>
        </w:r>
        <w:r w:rsidR="00410966">
          <w:rPr>
            <w:webHidden/>
          </w:rPr>
        </w:r>
        <w:r w:rsidR="00410966">
          <w:rPr>
            <w:webHidden/>
          </w:rPr>
          <w:fldChar w:fldCharType="separate"/>
        </w:r>
        <w:r w:rsidR="00410966">
          <w:rPr>
            <w:webHidden/>
          </w:rPr>
          <w:t>14</w:t>
        </w:r>
        <w:r w:rsidR="00410966">
          <w:rPr>
            <w:webHidden/>
          </w:rPr>
          <w:fldChar w:fldCharType="end"/>
        </w:r>
      </w:hyperlink>
    </w:p>
    <w:p w14:paraId="5E9E0CF3" w14:textId="77777777" w:rsidR="00410966" w:rsidRDefault="00976373">
      <w:pPr>
        <w:pStyle w:val="TOC1"/>
        <w:rPr>
          <w:rFonts w:asciiTheme="minorHAnsi" w:eastAsiaTheme="minorEastAsia" w:hAnsiTheme="minorHAnsi" w:cstheme="minorBidi"/>
          <w:b w:val="0"/>
          <w:sz w:val="22"/>
          <w:szCs w:val="22"/>
          <w:lang w:eastAsia="en-GB"/>
        </w:rPr>
      </w:pPr>
      <w:hyperlink w:anchor="_Toc1055637" w:history="1">
        <w:r w:rsidR="00410966" w:rsidRPr="00916213">
          <w:rPr>
            <w:rStyle w:val="Hyperlink"/>
          </w:rPr>
          <w:t>5</w:t>
        </w:r>
        <w:r w:rsidR="00410966">
          <w:rPr>
            <w:rFonts w:asciiTheme="minorHAnsi" w:eastAsiaTheme="minorEastAsia" w:hAnsiTheme="minorHAnsi" w:cstheme="minorBidi"/>
            <w:b w:val="0"/>
            <w:sz w:val="22"/>
            <w:szCs w:val="22"/>
            <w:lang w:eastAsia="en-GB"/>
          </w:rPr>
          <w:tab/>
        </w:r>
        <w:r w:rsidR="00410966" w:rsidRPr="00916213">
          <w:rPr>
            <w:rStyle w:val="Hyperlink"/>
          </w:rPr>
          <w:t>Description of BusinessActivities</w:t>
        </w:r>
        <w:r w:rsidR="00410966">
          <w:rPr>
            <w:webHidden/>
          </w:rPr>
          <w:tab/>
        </w:r>
        <w:r w:rsidR="00410966">
          <w:rPr>
            <w:webHidden/>
          </w:rPr>
          <w:fldChar w:fldCharType="begin"/>
        </w:r>
        <w:r w:rsidR="00410966">
          <w:rPr>
            <w:webHidden/>
          </w:rPr>
          <w:instrText xml:space="preserve"> PAGEREF _Toc1055637 \h </w:instrText>
        </w:r>
        <w:r w:rsidR="00410966">
          <w:rPr>
            <w:webHidden/>
          </w:rPr>
        </w:r>
        <w:r w:rsidR="00410966">
          <w:rPr>
            <w:webHidden/>
          </w:rPr>
          <w:fldChar w:fldCharType="separate"/>
        </w:r>
        <w:r w:rsidR="00410966">
          <w:rPr>
            <w:webHidden/>
          </w:rPr>
          <w:t>16</w:t>
        </w:r>
        <w:r w:rsidR="00410966">
          <w:rPr>
            <w:webHidden/>
          </w:rPr>
          <w:fldChar w:fldCharType="end"/>
        </w:r>
      </w:hyperlink>
    </w:p>
    <w:p w14:paraId="70639C84" w14:textId="77777777" w:rsidR="00410966" w:rsidRDefault="00976373">
      <w:pPr>
        <w:pStyle w:val="TOC2"/>
        <w:rPr>
          <w:rFonts w:asciiTheme="minorHAnsi" w:eastAsiaTheme="minorEastAsia" w:hAnsiTheme="minorHAnsi" w:cstheme="minorBidi"/>
          <w:snapToGrid/>
          <w:sz w:val="22"/>
          <w:szCs w:val="22"/>
          <w:lang w:eastAsia="en-GB"/>
        </w:rPr>
      </w:pPr>
      <w:hyperlink w:anchor="_Toc1055638" w:history="1">
        <w:r w:rsidR="00410966" w:rsidRPr="00916213">
          <w:rPr>
            <w:rStyle w:val="Hyperlink"/>
          </w:rPr>
          <w:t>5.1</w:t>
        </w:r>
        <w:r w:rsidR="00410966">
          <w:rPr>
            <w:rFonts w:asciiTheme="minorHAnsi" w:eastAsiaTheme="minorEastAsia" w:hAnsiTheme="minorHAnsi" w:cstheme="minorBidi"/>
            <w:snapToGrid/>
            <w:sz w:val="22"/>
            <w:szCs w:val="22"/>
            <w:lang w:eastAsia="en-GB"/>
          </w:rPr>
          <w:tab/>
        </w:r>
        <w:r w:rsidR="00410966" w:rsidRPr="00916213">
          <w:rPr>
            <w:rStyle w:val="Hyperlink"/>
          </w:rPr>
          <w:t>Customer to Bank Payment Order</w:t>
        </w:r>
        <w:r w:rsidR="00410966">
          <w:rPr>
            <w:webHidden/>
          </w:rPr>
          <w:tab/>
        </w:r>
        <w:r w:rsidR="00410966">
          <w:rPr>
            <w:webHidden/>
          </w:rPr>
          <w:fldChar w:fldCharType="begin"/>
        </w:r>
        <w:r w:rsidR="00410966">
          <w:rPr>
            <w:webHidden/>
          </w:rPr>
          <w:instrText xml:space="preserve"> PAGEREF _Toc1055638 \h </w:instrText>
        </w:r>
        <w:r w:rsidR="00410966">
          <w:rPr>
            <w:webHidden/>
          </w:rPr>
        </w:r>
        <w:r w:rsidR="00410966">
          <w:rPr>
            <w:webHidden/>
          </w:rPr>
          <w:fldChar w:fldCharType="separate"/>
        </w:r>
        <w:r w:rsidR="00410966">
          <w:rPr>
            <w:webHidden/>
          </w:rPr>
          <w:t>16</w:t>
        </w:r>
        <w:r w:rsidR="00410966">
          <w:rPr>
            <w:webHidden/>
          </w:rPr>
          <w:fldChar w:fldCharType="end"/>
        </w:r>
      </w:hyperlink>
    </w:p>
    <w:p w14:paraId="387876C7" w14:textId="77777777" w:rsidR="00410966" w:rsidRDefault="00976373">
      <w:pPr>
        <w:pStyle w:val="TOC2"/>
        <w:rPr>
          <w:rFonts w:asciiTheme="minorHAnsi" w:eastAsiaTheme="minorEastAsia" w:hAnsiTheme="minorHAnsi" w:cstheme="minorBidi"/>
          <w:snapToGrid/>
          <w:sz w:val="22"/>
          <w:szCs w:val="22"/>
          <w:lang w:eastAsia="en-GB"/>
        </w:rPr>
      </w:pPr>
      <w:hyperlink w:anchor="_Toc1055639" w:history="1">
        <w:r w:rsidR="00410966" w:rsidRPr="00916213">
          <w:rPr>
            <w:rStyle w:val="Hyperlink"/>
          </w:rPr>
          <w:t>5.2</w:t>
        </w:r>
        <w:r w:rsidR="00410966">
          <w:rPr>
            <w:rFonts w:asciiTheme="minorHAnsi" w:eastAsiaTheme="minorEastAsia" w:hAnsiTheme="minorHAnsi" w:cstheme="minorBidi"/>
            <w:snapToGrid/>
            <w:sz w:val="22"/>
            <w:szCs w:val="22"/>
            <w:lang w:eastAsia="en-GB"/>
          </w:rPr>
          <w:tab/>
        </w:r>
        <w:r w:rsidR="00410966" w:rsidRPr="00916213">
          <w:rPr>
            <w:rStyle w:val="Hyperlink"/>
          </w:rPr>
          <w:t>Customer-to-bank Direct Debit</w:t>
        </w:r>
        <w:r w:rsidR="00410966">
          <w:rPr>
            <w:webHidden/>
          </w:rPr>
          <w:tab/>
        </w:r>
        <w:r w:rsidR="00410966">
          <w:rPr>
            <w:webHidden/>
          </w:rPr>
          <w:fldChar w:fldCharType="begin"/>
        </w:r>
        <w:r w:rsidR="00410966">
          <w:rPr>
            <w:webHidden/>
          </w:rPr>
          <w:instrText xml:space="preserve"> PAGEREF _Toc1055639 \h </w:instrText>
        </w:r>
        <w:r w:rsidR="00410966">
          <w:rPr>
            <w:webHidden/>
          </w:rPr>
        </w:r>
        <w:r w:rsidR="00410966">
          <w:rPr>
            <w:webHidden/>
          </w:rPr>
          <w:fldChar w:fldCharType="separate"/>
        </w:r>
        <w:r w:rsidR="00410966">
          <w:rPr>
            <w:webHidden/>
          </w:rPr>
          <w:t>21</w:t>
        </w:r>
        <w:r w:rsidR="00410966">
          <w:rPr>
            <w:webHidden/>
          </w:rPr>
          <w:fldChar w:fldCharType="end"/>
        </w:r>
      </w:hyperlink>
    </w:p>
    <w:p w14:paraId="00718FAE" w14:textId="77777777" w:rsidR="00410966" w:rsidRDefault="00976373">
      <w:pPr>
        <w:pStyle w:val="TOC1"/>
        <w:rPr>
          <w:rFonts w:asciiTheme="minorHAnsi" w:eastAsiaTheme="minorEastAsia" w:hAnsiTheme="minorHAnsi" w:cstheme="minorBidi"/>
          <w:b w:val="0"/>
          <w:sz w:val="22"/>
          <w:szCs w:val="22"/>
          <w:lang w:eastAsia="en-GB"/>
        </w:rPr>
      </w:pPr>
      <w:hyperlink w:anchor="_Toc1055640" w:history="1">
        <w:r w:rsidR="00410966" w:rsidRPr="00916213">
          <w:rPr>
            <w:rStyle w:val="Hyperlink"/>
          </w:rPr>
          <w:t>6</w:t>
        </w:r>
        <w:r w:rsidR="00410966">
          <w:rPr>
            <w:rFonts w:asciiTheme="minorHAnsi" w:eastAsiaTheme="minorEastAsia" w:hAnsiTheme="minorHAnsi" w:cstheme="minorBidi"/>
            <w:b w:val="0"/>
            <w:sz w:val="22"/>
            <w:szCs w:val="22"/>
            <w:lang w:eastAsia="en-GB"/>
          </w:rPr>
          <w:tab/>
        </w:r>
        <w:r w:rsidR="00410966" w:rsidRPr="00916213">
          <w:rPr>
            <w:rStyle w:val="Hyperlink"/>
          </w:rPr>
          <w:t>BusinessTransactions</w:t>
        </w:r>
        <w:r w:rsidR="00410966">
          <w:rPr>
            <w:webHidden/>
          </w:rPr>
          <w:tab/>
        </w:r>
        <w:r w:rsidR="00410966">
          <w:rPr>
            <w:webHidden/>
          </w:rPr>
          <w:fldChar w:fldCharType="begin"/>
        </w:r>
        <w:r w:rsidR="00410966">
          <w:rPr>
            <w:webHidden/>
          </w:rPr>
          <w:instrText xml:space="preserve"> PAGEREF _Toc1055640 \h </w:instrText>
        </w:r>
        <w:r w:rsidR="00410966">
          <w:rPr>
            <w:webHidden/>
          </w:rPr>
        </w:r>
        <w:r w:rsidR="00410966">
          <w:rPr>
            <w:webHidden/>
          </w:rPr>
          <w:fldChar w:fldCharType="separate"/>
        </w:r>
        <w:r w:rsidR="00410966">
          <w:rPr>
            <w:webHidden/>
          </w:rPr>
          <w:t>23</w:t>
        </w:r>
        <w:r w:rsidR="00410966">
          <w:rPr>
            <w:webHidden/>
          </w:rPr>
          <w:fldChar w:fldCharType="end"/>
        </w:r>
      </w:hyperlink>
    </w:p>
    <w:p w14:paraId="1FA1C275" w14:textId="77777777" w:rsidR="00410966" w:rsidRDefault="00976373">
      <w:pPr>
        <w:pStyle w:val="TOC2"/>
        <w:rPr>
          <w:rFonts w:asciiTheme="minorHAnsi" w:eastAsiaTheme="minorEastAsia" w:hAnsiTheme="minorHAnsi" w:cstheme="minorBidi"/>
          <w:snapToGrid/>
          <w:sz w:val="22"/>
          <w:szCs w:val="22"/>
          <w:lang w:eastAsia="en-GB"/>
        </w:rPr>
      </w:pPr>
      <w:hyperlink w:anchor="_Toc1055641" w:history="1">
        <w:r w:rsidR="00410966" w:rsidRPr="00916213">
          <w:rPr>
            <w:rStyle w:val="Hyperlink"/>
          </w:rPr>
          <w:t>6.1</w:t>
        </w:r>
        <w:r w:rsidR="00410966">
          <w:rPr>
            <w:rFonts w:asciiTheme="minorHAnsi" w:eastAsiaTheme="minorEastAsia" w:hAnsiTheme="minorHAnsi" w:cstheme="minorBidi"/>
            <w:snapToGrid/>
            <w:sz w:val="22"/>
            <w:szCs w:val="22"/>
            <w:lang w:eastAsia="en-GB"/>
          </w:rPr>
          <w:tab/>
        </w:r>
        <w:r w:rsidR="00410966" w:rsidRPr="00916213">
          <w:rPr>
            <w:rStyle w:val="Hyperlink"/>
          </w:rPr>
          <w:t>CustomerCreditTransferInitiation</w:t>
        </w:r>
        <w:r w:rsidR="00410966">
          <w:rPr>
            <w:webHidden/>
          </w:rPr>
          <w:tab/>
        </w:r>
        <w:r w:rsidR="00410966">
          <w:rPr>
            <w:webHidden/>
          </w:rPr>
          <w:fldChar w:fldCharType="begin"/>
        </w:r>
        <w:r w:rsidR="00410966">
          <w:rPr>
            <w:webHidden/>
          </w:rPr>
          <w:instrText xml:space="preserve"> PAGEREF _Toc1055641 \h </w:instrText>
        </w:r>
        <w:r w:rsidR="00410966">
          <w:rPr>
            <w:webHidden/>
          </w:rPr>
        </w:r>
        <w:r w:rsidR="00410966">
          <w:rPr>
            <w:webHidden/>
          </w:rPr>
          <w:fldChar w:fldCharType="separate"/>
        </w:r>
        <w:r w:rsidR="00410966">
          <w:rPr>
            <w:webHidden/>
          </w:rPr>
          <w:t>23</w:t>
        </w:r>
        <w:r w:rsidR="00410966">
          <w:rPr>
            <w:webHidden/>
          </w:rPr>
          <w:fldChar w:fldCharType="end"/>
        </w:r>
      </w:hyperlink>
    </w:p>
    <w:p w14:paraId="1BADB77B" w14:textId="77777777" w:rsidR="00410966" w:rsidRDefault="00976373">
      <w:pPr>
        <w:pStyle w:val="TOC2"/>
        <w:rPr>
          <w:rFonts w:asciiTheme="minorHAnsi" w:eastAsiaTheme="minorEastAsia" w:hAnsiTheme="minorHAnsi" w:cstheme="minorBidi"/>
          <w:snapToGrid/>
          <w:sz w:val="22"/>
          <w:szCs w:val="22"/>
          <w:lang w:eastAsia="en-GB"/>
        </w:rPr>
      </w:pPr>
      <w:hyperlink w:anchor="_Toc1055642" w:history="1">
        <w:r w:rsidR="00410966" w:rsidRPr="00916213">
          <w:rPr>
            <w:rStyle w:val="Hyperlink"/>
          </w:rPr>
          <w:t>6.2</w:t>
        </w:r>
        <w:r w:rsidR="00410966">
          <w:rPr>
            <w:rFonts w:asciiTheme="minorHAnsi" w:eastAsiaTheme="minorEastAsia" w:hAnsiTheme="minorHAnsi" w:cstheme="minorBidi"/>
            <w:snapToGrid/>
            <w:sz w:val="22"/>
            <w:szCs w:val="22"/>
            <w:lang w:eastAsia="en-GB"/>
          </w:rPr>
          <w:tab/>
        </w:r>
        <w:r w:rsidR="00410966" w:rsidRPr="00916213">
          <w:rPr>
            <w:rStyle w:val="Hyperlink"/>
          </w:rPr>
          <w:t>CustomerCreditTransferInitiation - Relay</w:t>
        </w:r>
        <w:r w:rsidR="00410966">
          <w:rPr>
            <w:webHidden/>
          </w:rPr>
          <w:tab/>
        </w:r>
        <w:r w:rsidR="00410966">
          <w:rPr>
            <w:webHidden/>
          </w:rPr>
          <w:fldChar w:fldCharType="begin"/>
        </w:r>
        <w:r w:rsidR="00410966">
          <w:rPr>
            <w:webHidden/>
          </w:rPr>
          <w:instrText xml:space="preserve"> PAGEREF _Toc1055642 \h </w:instrText>
        </w:r>
        <w:r w:rsidR="00410966">
          <w:rPr>
            <w:webHidden/>
          </w:rPr>
        </w:r>
        <w:r w:rsidR="00410966">
          <w:rPr>
            <w:webHidden/>
          </w:rPr>
          <w:fldChar w:fldCharType="separate"/>
        </w:r>
        <w:r w:rsidR="00410966">
          <w:rPr>
            <w:webHidden/>
          </w:rPr>
          <w:t>26</w:t>
        </w:r>
        <w:r w:rsidR="00410966">
          <w:rPr>
            <w:webHidden/>
          </w:rPr>
          <w:fldChar w:fldCharType="end"/>
        </w:r>
      </w:hyperlink>
    </w:p>
    <w:p w14:paraId="7264B8C5" w14:textId="77777777" w:rsidR="00410966" w:rsidRDefault="00976373">
      <w:pPr>
        <w:pStyle w:val="TOC2"/>
        <w:rPr>
          <w:rFonts w:asciiTheme="minorHAnsi" w:eastAsiaTheme="minorEastAsia" w:hAnsiTheme="minorHAnsi" w:cstheme="minorBidi"/>
          <w:snapToGrid/>
          <w:sz w:val="22"/>
          <w:szCs w:val="22"/>
          <w:lang w:eastAsia="en-GB"/>
        </w:rPr>
      </w:pPr>
      <w:hyperlink w:anchor="_Toc1055643" w:history="1">
        <w:r w:rsidR="00410966" w:rsidRPr="00916213">
          <w:rPr>
            <w:rStyle w:val="Hyperlink"/>
          </w:rPr>
          <w:t>6.3</w:t>
        </w:r>
        <w:r w:rsidR="00410966">
          <w:rPr>
            <w:rFonts w:asciiTheme="minorHAnsi" w:eastAsiaTheme="minorEastAsia" w:hAnsiTheme="minorHAnsi" w:cstheme="minorBidi"/>
            <w:snapToGrid/>
            <w:sz w:val="22"/>
            <w:szCs w:val="22"/>
            <w:lang w:eastAsia="en-GB"/>
          </w:rPr>
          <w:tab/>
        </w:r>
        <w:r w:rsidR="00410966" w:rsidRPr="00916213">
          <w:rPr>
            <w:rStyle w:val="Hyperlink"/>
          </w:rPr>
          <w:t>CustomerDirectDebitInitiation and FIToFICustomerDirectDebit</w:t>
        </w:r>
        <w:r w:rsidR="00410966">
          <w:rPr>
            <w:webHidden/>
          </w:rPr>
          <w:tab/>
        </w:r>
        <w:r w:rsidR="00410966">
          <w:rPr>
            <w:webHidden/>
          </w:rPr>
          <w:fldChar w:fldCharType="begin"/>
        </w:r>
        <w:r w:rsidR="00410966">
          <w:rPr>
            <w:webHidden/>
          </w:rPr>
          <w:instrText xml:space="preserve"> PAGEREF _Toc1055643 \h </w:instrText>
        </w:r>
        <w:r w:rsidR="00410966">
          <w:rPr>
            <w:webHidden/>
          </w:rPr>
        </w:r>
        <w:r w:rsidR="00410966">
          <w:rPr>
            <w:webHidden/>
          </w:rPr>
          <w:fldChar w:fldCharType="separate"/>
        </w:r>
        <w:r w:rsidR="00410966">
          <w:rPr>
            <w:webHidden/>
          </w:rPr>
          <w:t>29</w:t>
        </w:r>
        <w:r w:rsidR="00410966">
          <w:rPr>
            <w:webHidden/>
          </w:rPr>
          <w:fldChar w:fldCharType="end"/>
        </w:r>
      </w:hyperlink>
    </w:p>
    <w:p w14:paraId="1D113FEA" w14:textId="77777777" w:rsidR="00410966" w:rsidRDefault="00976373">
      <w:pPr>
        <w:pStyle w:val="TOC2"/>
        <w:rPr>
          <w:rFonts w:asciiTheme="minorHAnsi" w:eastAsiaTheme="minorEastAsia" w:hAnsiTheme="minorHAnsi" w:cstheme="minorBidi"/>
          <w:snapToGrid/>
          <w:sz w:val="22"/>
          <w:szCs w:val="22"/>
          <w:lang w:eastAsia="en-GB"/>
        </w:rPr>
      </w:pPr>
      <w:hyperlink w:anchor="_Toc1055644" w:history="1">
        <w:r w:rsidR="00410966" w:rsidRPr="00916213">
          <w:rPr>
            <w:rStyle w:val="Hyperlink"/>
          </w:rPr>
          <w:t>6.4</w:t>
        </w:r>
        <w:r w:rsidR="00410966">
          <w:rPr>
            <w:rFonts w:asciiTheme="minorHAnsi" w:eastAsiaTheme="minorEastAsia" w:hAnsiTheme="minorHAnsi" w:cstheme="minorBidi"/>
            <w:snapToGrid/>
            <w:sz w:val="22"/>
            <w:szCs w:val="22"/>
            <w:lang w:eastAsia="en-GB"/>
          </w:rPr>
          <w:tab/>
        </w:r>
        <w:r w:rsidR="00410966" w:rsidRPr="00916213">
          <w:rPr>
            <w:rStyle w:val="Hyperlink"/>
          </w:rPr>
          <w:t>Negative Customer and FIToFIPaymentStatusReport with Direct Debit</w:t>
        </w:r>
        <w:r w:rsidR="00410966">
          <w:rPr>
            <w:webHidden/>
          </w:rPr>
          <w:tab/>
        </w:r>
        <w:r w:rsidR="00410966">
          <w:rPr>
            <w:webHidden/>
          </w:rPr>
          <w:fldChar w:fldCharType="begin"/>
        </w:r>
        <w:r w:rsidR="00410966">
          <w:rPr>
            <w:webHidden/>
          </w:rPr>
          <w:instrText xml:space="preserve"> PAGEREF _Toc1055644 \h </w:instrText>
        </w:r>
        <w:r w:rsidR="00410966">
          <w:rPr>
            <w:webHidden/>
          </w:rPr>
        </w:r>
        <w:r w:rsidR="00410966">
          <w:rPr>
            <w:webHidden/>
          </w:rPr>
          <w:fldChar w:fldCharType="separate"/>
        </w:r>
        <w:r w:rsidR="00410966">
          <w:rPr>
            <w:webHidden/>
          </w:rPr>
          <w:t>31</w:t>
        </w:r>
        <w:r w:rsidR="00410966">
          <w:rPr>
            <w:webHidden/>
          </w:rPr>
          <w:fldChar w:fldCharType="end"/>
        </w:r>
      </w:hyperlink>
    </w:p>
    <w:p w14:paraId="39CDA3BD" w14:textId="77777777" w:rsidR="00410966" w:rsidRDefault="00976373">
      <w:pPr>
        <w:pStyle w:val="TOC2"/>
        <w:rPr>
          <w:rFonts w:asciiTheme="minorHAnsi" w:eastAsiaTheme="minorEastAsia" w:hAnsiTheme="minorHAnsi" w:cstheme="minorBidi"/>
          <w:snapToGrid/>
          <w:sz w:val="22"/>
          <w:szCs w:val="22"/>
          <w:lang w:eastAsia="en-GB"/>
        </w:rPr>
      </w:pPr>
      <w:hyperlink w:anchor="_Toc1055645" w:history="1">
        <w:r w:rsidR="00410966" w:rsidRPr="00916213">
          <w:rPr>
            <w:rStyle w:val="Hyperlink"/>
          </w:rPr>
          <w:t>6.5</w:t>
        </w:r>
        <w:r w:rsidR="00410966">
          <w:rPr>
            <w:rFonts w:asciiTheme="minorHAnsi" w:eastAsiaTheme="minorEastAsia" w:hAnsiTheme="minorHAnsi" w:cstheme="minorBidi"/>
            <w:snapToGrid/>
            <w:sz w:val="22"/>
            <w:szCs w:val="22"/>
            <w:lang w:eastAsia="en-GB"/>
          </w:rPr>
          <w:tab/>
        </w:r>
        <w:r w:rsidR="00410966" w:rsidRPr="00916213">
          <w:rPr>
            <w:rStyle w:val="Hyperlink"/>
          </w:rPr>
          <w:t>Positive Customer and FIToFIPaymentStatusReport with Direct Debit</w:t>
        </w:r>
        <w:r w:rsidR="00410966">
          <w:rPr>
            <w:webHidden/>
          </w:rPr>
          <w:tab/>
        </w:r>
        <w:r w:rsidR="00410966">
          <w:rPr>
            <w:webHidden/>
          </w:rPr>
          <w:fldChar w:fldCharType="begin"/>
        </w:r>
        <w:r w:rsidR="00410966">
          <w:rPr>
            <w:webHidden/>
          </w:rPr>
          <w:instrText xml:space="preserve"> PAGEREF _Toc1055645 \h </w:instrText>
        </w:r>
        <w:r w:rsidR="00410966">
          <w:rPr>
            <w:webHidden/>
          </w:rPr>
        </w:r>
        <w:r w:rsidR="00410966">
          <w:rPr>
            <w:webHidden/>
          </w:rPr>
          <w:fldChar w:fldCharType="separate"/>
        </w:r>
        <w:r w:rsidR="00410966">
          <w:rPr>
            <w:webHidden/>
          </w:rPr>
          <w:t>34</w:t>
        </w:r>
        <w:r w:rsidR="00410966">
          <w:rPr>
            <w:webHidden/>
          </w:rPr>
          <w:fldChar w:fldCharType="end"/>
        </w:r>
      </w:hyperlink>
    </w:p>
    <w:p w14:paraId="210F5830" w14:textId="77777777" w:rsidR="00410966" w:rsidRDefault="00976373">
      <w:pPr>
        <w:pStyle w:val="TOC2"/>
        <w:rPr>
          <w:rFonts w:asciiTheme="minorHAnsi" w:eastAsiaTheme="minorEastAsia" w:hAnsiTheme="minorHAnsi" w:cstheme="minorBidi"/>
          <w:snapToGrid/>
          <w:sz w:val="22"/>
          <w:szCs w:val="22"/>
          <w:lang w:eastAsia="en-GB"/>
        </w:rPr>
      </w:pPr>
      <w:hyperlink w:anchor="_Toc1055646" w:history="1">
        <w:r w:rsidR="00410966" w:rsidRPr="00916213">
          <w:rPr>
            <w:rStyle w:val="Hyperlink"/>
          </w:rPr>
          <w:t>6.6</w:t>
        </w:r>
        <w:r w:rsidR="00410966">
          <w:rPr>
            <w:rFonts w:asciiTheme="minorHAnsi" w:eastAsiaTheme="minorEastAsia" w:hAnsiTheme="minorHAnsi" w:cstheme="minorBidi"/>
            <w:snapToGrid/>
            <w:sz w:val="22"/>
            <w:szCs w:val="22"/>
            <w:lang w:eastAsia="en-GB"/>
          </w:rPr>
          <w:tab/>
        </w:r>
        <w:r w:rsidR="00410966" w:rsidRPr="00916213">
          <w:rPr>
            <w:rStyle w:val="Hyperlink"/>
          </w:rPr>
          <w:t>PaymentReturn with Direct Debit</w:t>
        </w:r>
        <w:r w:rsidR="00410966">
          <w:rPr>
            <w:webHidden/>
          </w:rPr>
          <w:tab/>
        </w:r>
        <w:r w:rsidR="00410966">
          <w:rPr>
            <w:webHidden/>
          </w:rPr>
          <w:fldChar w:fldCharType="begin"/>
        </w:r>
        <w:r w:rsidR="00410966">
          <w:rPr>
            <w:webHidden/>
          </w:rPr>
          <w:instrText xml:space="preserve"> PAGEREF _Toc1055646 \h </w:instrText>
        </w:r>
        <w:r w:rsidR="00410966">
          <w:rPr>
            <w:webHidden/>
          </w:rPr>
        </w:r>
        <w:r w:rsidR="00410966">
          <w:rPr>
            <w:webHidden/>
          </w:rPr>
          <w:fldChar w:fldCharType="separate"/>
        </w:r>
        <w:r w:rsidR="00410966">
          <w:rPr>
            <w:webHidden/>
          </w:rPr>
          <w:t>35</w:t>
        </w:r>
        <w:r w:rsidR="00410966">
          <w:rPr>
            <w:webHidden/>
          </w:rPr>
          <w:fldChar w:fldCharType="end"/>
        </w:r>
      </w:hyperlink>
    </w:p>
    <w:p w14:paraId="64B6EAB3" w14:textId="77777777" w:rsidR="00410966" w:rsidRDefault="00976373">
      <w:pPr>
        <w:pStyle w:val="TOC2"/>
        <w:rPr>
          <w:rFonts w:asciiTheme="minorHAnsi" w:eastAsiaTheme="minorEastAsia" w:hAnsiTheme="minorHAnsi" w:cstheme="minorBidi"/>
          <w:snapToGrid/>
          <w:sz w:val="22"/>
          <w:szCs w:val="22"/>
          <w:lang w:eastAsia="en-GB"/>
        </w:rPr>
      </w:pPr>
      <w:hyperlink w:anchor="_Toc1055647" w:history="1">
        <w:r w:rsidR="00410966" w:rsidRPr="00916213">
          <w:rPr>
            <w:rStyle w:val="Hyperlink"/>
          </w:rPr>
          <w:t>6.7</w:t>
        </w:r>
        <w:r w:rsidR="00410966">
          <w:rPr>
            <w:rFonts w:asciiTheme="minorHAnsi" w:eastAsiaTheme="minorEastAsia" w:hAnsiTheme="minorHAnsi" w:cstheme="minorBidi"/>
            <w:snapToGrid/>
            <w:sz w:val="22"/>
            <w:szCs w:val="22"/>
            <w:lang w:eastAsia="en-GB"/>
          </w:rPr>
          <w:tab/>
        </w:r>
        <w:r w:rsidR="00410966" w:rsidRPr="00916213">
          <w:rPr>
            <w:rStyle w:val="Hyperlink"/>
          </w:rPr>
          <w:t>Customer Payment Reversal with Direct Debit</w:t>
        </w:r>
        <w:r w:rsidR="00410966">
          <w:rPr>
            <w:webHidden/>
          </w:rPr>
          <w:tab/>
        </w:r>
        <w:r w:rsidR="00410966">
          <w:rPr>
            <w:webHidden/>
          </w:rPr>
          <w:fldChar w:fldCharType="begin"/>
        </w:r>
        <w:r w:rsidR="00410966">
          <w:rPr>
            <w:webHidden/>
          </w:rPr>
          <w:instrText xml:space="preserve"> PAGEREF _Toc1055647 \h </w:instrText>
        </w:r>
        <w:r w:rsidR="00410966">
          <w:rPr>
            <w:webHidden/>
          </w:rPr>
        </w:r>
        <w:r w:rsidR="00410966">
          <w:rPr>
            <w:webHidden/>
          </w:rPr>
          <w:fldChar w:fldCharType="separate"/>
        </w:r>
        <w:r w:rsidR="00410966">
          <w:rPr>
            <w:webHidden/>
          </w:rPr>
          <w:t>37</w:t>
        </w:r>
        <w:r w:rsidR="00410966">
          <w:rPr>
            <w:webHidden/>
          </w:rPr>
          <w:fldChar w:fldCharType="end"/>
        </w:r>
      </w:hyperlink>
    </w:p>
    <w:p w14:paraId="5856B6E2" w14:textId="77777777" w:rsidR="00410966" w:rsidRDefault="00976373">
      <w:pPr>
        <w:pStyle w:val="TOC1"/>
        <w:rPr>
          <w:rFonts w:asciiTheme="minorHAnsi" w:eastAsiaTheme="minorEastAsia" w:hAnsiTheme="minorHAnsi" w:cstheme="minorBidi"/>
          <w:b w:val="0"/>
          <w:sz w:val="22"/>
          <w:szCs w:val="22"/>
          <w:lang w:eastAsia="en-GB"/>
        </w:rPr>
      </w:pPr>
      <w:hyperlink w:anchor="_Toc1055648" w:history="1">
        <w:r w:rsidR="00410966" w:rsidRPr="00916213">
          <w:rPr>
            <w:rStyle w:val="Hyperlink"/>
          </w:rPr>
          <w:t>7</w:t>
        </w:r>
        <w:r w:rsidR="00410966">
          <w:rPr>
            <w:rFonts w:asciiTheme="minorHAnsi" w:eastAsiaTheme="minorEastAsia" w:hAnsiTheme="minorHAnsi" w:cstheme="minorBidi"/>
            <w:b w:val="0"/>
            <w:sz w:val="22"/>
            <w:szCs w:val="22"/>
            <w:lang w:eastAsia="en-GB"/>
          </w:rPr>
          <w:tab/>
        </w:r>
        <w:r w:rsidR="00410966" w:rsidRPr="00916213">
          <w:rPr>
            <w:rStyle w:val="Hyperlink"/>
          </w:rPr>
          <w:t>Business Examples</w:t>
        </w:r>
        <w:r w:rsidR="00410966">
          <w:rPr>
            <w:webHidden/>
          </w:rPr>
          <w:tab/>
        </w:r>
        <w:r w:rsidR="00410966">
          <w:rPr>
            <w:webHidden/>
          </w:rPr>
          <w:fldChar w:fldCharType="begin"/>
        </w:r>
        <w:r w:rsidR="00410966">
          <w:rPr>
            <w:webHidden/>
          </w:rPr>
          <w:instrText xml:space="preserve"> PAGEREF _Toc1055648 \h </w:instrText>
        </w:r>
        <w:r w:rsidR="00410966">
          <w:rPr>
            <w:webHidden/>
          </w:rPr>
        </w:r>
        <w:r w:rsidR="00410966">
          <w:rPr>
            <w:webHidden/>
          </w:rPr>
          <w:fldChar w:fldCharType="separate"/>
        </w:r>
        <w:r w:rsidR="00410966">
          <w:rPr>
            <w:webHidden/>
          </w:rPr>
          <w:t>40</w:t>
        </w:r>
        <w:r w:rsidR="00410966">
          <w:rPr>
            <w:webHidden/>
          </w:rPr>
          <w:fldChar w:fldCharType="end"/>
        </w:r>
      </w:hyperlink>
    </w:p>
    <w:p w14:paraId="11B2DE7C" w14:textId="77777777" w:rsidR="00410966" w:rsidRDefault="00976373">
      <w:pPr>
        <w:pStyle w:val="TOC2"/>
        <w:rPr>
          <w:rFonts w:asciiTheme="minorHAnsi" w:eastAsiaTheme="minorEastAsia" w:hAnsiTheme="minorHAnsi" w:cstheme="minorBidi"/>
          <w:snapToGrid/>
          <w:sz w:val="22"/>
          <w:szCs w:val="22"/>
          <w:lang w:eastAsia="en-GB"/>
        </w:rPr>
      </w:pPr>
      <w:hyperlink w:anchor="_Toc1055649" w:history="1">
        <w:r w:rsidR="00410966" w:rsidRPr="00916213">
          <w:rPr>
            <w:rStyle w:val="Hyperlink"/>
          </w:rPr>
          <w:t>7.1</w:t>
        </w:r>
        <w:r w:rsidR="00410966">
          <w:rPr>
            <w:rFonts w:asciiTheme="minorHAnsi" w:eastAsiaTheme="minorEastAsia" w:hAnsiTheme="minorHAnsi" w:cstheme="minorBidi"/>
            <w:snapToGrid/>
            <w:sz w:val="22"/>
            <w:szCs w:val="22"/>
            <w:lang w:eastAsia="en-GB"/>
          </w:rPr>
          <w:tab/>
        </w:r>
        <w:r w:rsidR="00410966" w:rsidRPr="00916213">
          <w:rPr>
            <w:rStyle w:val="Hyperlink"/>
          </w:rPr>
          <w:t>CustomerCreditTransferInitiation pain.001.001.09</w:t>
        </w:r>
        <w:r w:rsidR="00410966">
          <w:rPr>
            <w:webHidden/>
          </w:rPr>
          <w:tab/>
        </w:r>
        <w:r w:rsidR="00410966">
          <w:rPr>
            <w:webHidden/>
          </w:rPr>
          <w:fldChar w:fldCharType="begin"/>
        </w:r>
        <w:r w:rsidR="00410966">
          <w:rPr>
            <w:webHidden/>
          </w:rPr>
          <w:instrText xml:space="preserve"> PAGEREF _Toc1055649 \h </w:instrText>
        </w:r>
        <w:r w:rsidR="00410966">
          <w:rPr>
            <w:webHidden/>
          </w:rPr>
        </w:r>
        <w:r w:rsidR="00410966">
          <w:rPr>
            <w:webHidden/>
          </w:rPr>
          <w:fldChar w:fldCharType="separate"/>
        </w:r>
        <w:r w:rsidR="00410966">
          <w:rPr>
            <w:webHidden/>
          </w:rPr>
          <w:t>40</w:t>
        </w:r>
        <w:r w:rsidR="00410966">
          <w:rPr>
            <w:webHidden/>
          </w:rPr>
          <w:fldChar w:fldCharType="end"/>
        </w:r>
      </w:hyperlink>
    </w:p>
    <w:p w14:paraId="160E017B" w14:textId="77777777" w:rsidR="00410966" w:rsidRDefault="00976373">
      <w:pPr>
        <w:pStyle w:val="TOC2"/>
        <w:rPr>
          <w:rFonts w:asciiTheme="minorHAnsi" w:eastAsiaTheme="minorEastAsia" w:hAnsiTheme="minorHAnsi" w:cstheme="minorBidi"/>
          <w:snapToGrid/>
          <w:sz w:val="22"/>
          <w:szCs w:val="22"/>
          <w:lang w:eastAsia="en-GB"/>
        </w:rPr>
      </w:pPr>
      <w:hyperlink w:anchor="_Toc1055650" w:history="1">
        <w:r w:rsidR="00410966" w:rsidRPr="00916213">
          <w:rPr>
            <w:rStyle w:val="Hyperlink"/>
          </w:rPr>
          <w:t>7.2</w:t>
        </w:r>
        <w:r w:rsidR="00410966">
          <w:rPr>
            <w:rFonts w:asciiTheme="minorHAnsi" w:eastAsiaTheme="minorEastAsia" w:hAnsiTheme="minorHAnsi" w:cstheme="minorBidi"/>
            <w:snapToGrid/>
            <w:sz w:val="22"/>
            <w:szCs w:val="22"/>
            <w:lang w:eastAsia="en-GB"/>
          </w:rPr>
          <w:tab/>
        </w:r>
        <w:r w:rsidR="00410966" w:rsidRPr="00916213">
          <w:rPr>
            <w:rStyle w:val="Hyperlink"/>
          </w:rPr>
          <w:t>CustomerPaymentStatusReport pain.002.001.10 - 1</w:t>
        </w:r>
        <w:r w:rsidR="00410966">
          <w:rPr>
            <w:webHidden/>
          </w:rPr>
          <w:tab/>
        </w:r>
        <w:r w:rsidR="00410966">
          <w:rPr>
            <w:webHidden/>
          </w:rPr>
          <w:fldChar w:fldCharType="begin"/>
        </w:r>
        <w:r w:rsidR="00410966">
          <w:rPr>
            <w:webHidden/>
          </w:rPr>
          <w:instrText xml:space="preserve"> PAGEREF _Toc1055650 \h </w:instrText>
        </w:r>
        <w:r w:rsidR="00410966">
          <w:rPr>
            <w:webHidden/>
          </w:rPr>
        </w:r>
        <w:r w:rsidR="00410966">
          <w:rPr>
            <w:webHidden/>
          </w:rPr>
          <w:fldChar w:fldCharType="separate"/>
        </w:r>
        <w:r w:rsidR="00410966">
          <w:rPr>
            <w:webHidden/>
          </w:rPr>
          <w:t>49</w:t>
        </w:r>
        <w:r w:rsidR="00410966">
          <w:rPr>
            <w:webHidden/>
          </w:rPr>
          <w:fldChar w:fldCharType="end"/>
        </w:r>
      </w:hyperlink>
    </w:p>
    <w:p w14:paraId="325B9BA2" w14:textId="77777777" w:rsidR="00410966" w:rsidRDefault="00976373">
      <w:pPr>
        <w:pStyle w:val="TOC2"/>
        <w:rPr>
          <w:rFonts w:asciiTheme="minorHAnsi" w:eastAsiaTheme="minorEastAsia" w:hAnsiTheme="minorHAnsi" w:cstheme="minorBidi"/>
          <w:snapToGrid/>
          <w:sz w:val="22"/>
          <w:szCs w:val="22"/>
          <w:lang w:eastAsia="en-GB"/>
        </w:rPr>
      </w:pPr>
      <w:hyperlink w:anchor="_Toc1055651" w:history="1">
        <w:r w:rsidR="00410966" w:rsidRPr="00916213">
          <w:rPr>
            <w:rStyle w:val="Hyperlink"/>
          </w:rPr>
          <w:t>7.3</w:t>
        </w:r>
        <w:r w:rsidR="00410966">
          <w:rPr>
            <w:rFonts w:asciiTheme="minorHAnsi" w:eastAsiaTheme="minorEastAsia" w:hAnsiTheme="minorHAnsi" w:cstheme="minorBidi"/>
            <w:snapToGrid/>
            <w:sz w:val="22"/>
            <w:szCs w:val="22"/>
            <w:lang w:eastAsia="en-GB"/>
          </w:rPr>
          <w:tab/>
        </w:r>
        <w:r w:rsidR="00410966" w:rsidRPr="00916213">
          <w:rPr>
            <w:rStyle w:val="Hyperlink"/>
          </w:rPr>
          <w:t>CustomerPaymentStatusReport pain.002.001.10 - 2</w:t>
        </w:r>
        <w:r w:rsidR="00410966">
          <w:rPr>
            <w:webHidden/>
          </w:rPr>
          <w:tab/>
        </w:r>
        <w:r w:rsidR="00410966">
          <w:rPr>
            <w:webHidden/>
          </w:rPr>
          <w:fldChar w:fldCharType="begin"/>
        </w:r>
        <w:r w:rsidR="00410966">
          <w:rPr>
            <w:webHidden/>
          </w:rPr>
          <w:instrText xml:space="preserve"> PAGEREF _Toc1055651 \h </w:instrText>
        </w:r>
        <w:r w:rsidR="00410966">
          <w:rPr>
            <w:webHidden/>
          </w:rPr>
        </w:r>
        <w:r w:rsidR="00410966">
          <w:rPr>
            <w:webHidden/>
          </w:rPr>
          <w:fldChar w:fldCharType="separate"/>
        </w:r>
        <w:r w:rsidR="00410966">
          <w:rPr>
            <w:webHidden/>
          </w:rPr>
          <w:t>50</w:t>
        </w:r>
        <w:r w:rsidR="00410966">
          <w:rPr>
            <w:webHidden/>
          </w:rPr>
          <w:fldChar w:fldCharType="end"/>
        </w:r>
      </w:hyperlink>
    </w:p>
    <w:p w14:paraId="7F6E686B" w14:textId="77777777" w:rsidR="00410966" w:rsidRDefault="00976373">
      <w:pPr>
        <w:pStyle w:val="TOC2"/>
        <w:rPr>
          <w:rFonts w:asciiTheme="minorHAnsi" w:eastAsiaTheme="minorEastAsia" w:hAnsiTheme="minorHAnsi" w:cstheme="minorBidi"/>
          <w:snapToGrid/>
          <w:sz w:val="22"/>
          <w:szCs w:val="22"/>
          <w:lang w:eastAsia="en-GB"/>
        </w:rPr>
      </w:pPr>
      <w:hyperlink w:anchor="_Toc1055652" w:history="1">
        <w:r w:rsidR="00410966" w:rsidRPr="00916213">
          <w:rPr>
            <w:rStyle w:val="Hyperlink"/>
          </w:rPr>
          <w:t>7.4</w:t>
        </w:r>
        <w:r w:rsidR="00410966">
          <w:rPr>
            <w:rFonts w:asciiTheme="minorHAnsi" w:eastAsiaTheme="minorEastAsia" w:hAnsiTheme="minorHAnsi" w:cstheme="minorBidi"/>
            <w:snapToGrid/>
            <w:sz w:val="22"/>
            <w:szCs w:val="22"/>
            <w:lang w:eastAsia="en-GB"/>
          </w:rPr>
          <w:tab/>
        </w:r>
        <w:r w:rsidR="00410966" w:rsidRPr="00916213">
          <w:rPr>
            <w:rStyle w:val="Hyperlink"/>
          </w:rPr>
          <w:t>CustomerPaymentReversal pain.007.001.09</w:t>
        </w:r>
        <w:r w:rsidR="00410966">
          <w:rPr>
            <w:webHidden/>
          </w:rPr>
          <w:tab/>
        </w:r>
        <w:r w:rsidR="00410966">
          <w:rPr>
            <w:webHidden/>
          </w:rPr>
          <w:fldChar w:fldCharType="begin"/>
        </w:r>
        <w:r w:rsidR="00410966">
          <w:rPr>
            <w:webHidden/>
          </w:rPr>
          <w:instrText xml:space="preserve"> PAGEREF _Toc1055652 \h </w:instrText>
        </w:r>
        <w:r w:rsidR="00410966">
          <w:rPr>
            <w:webHidden/>
          </w:rPr>
        </w:r>
        <w:r w:rsidR="00410966">
          <w:rPr>
            <w:webHidden/>
          </w:rPr>
          <w:fldChar w:fldCharType="separate"/>
        </w:r>
        <w:r w:rsidR="00410966">
          <w:rPr>
            <w:webHidden/>
          </w:rPr>
          <w:t>54</w:t>
        </w:r>
        <w:r w:rsidR="00410966">
          <w:rPr>
            <w:webHidden/>
          </w:rPr>
          <w:fldChar w:fldCharType="end"/>
        </w:r>
      </w:hyperlink>
    </w:p>
    <w:p w14:paraId="49A8D784" w14:textId="77777777" w:rsidR="00410966" w:rsidRDefault="00976373">
      <w:pPr>
        <w:pStyle w:val="TOC2"/>
        <w:rPr>
          <w:rFonts w:asciiTheme="minorHAnsi" w:eastAsiaTheme="minorEastAsia" w:hAnsiTheme="minorHAnsi" w:cstheme="minorBidi"/>
          <w:snapToGrid/>
          <w:sz w:val="22"/>
          <w:szCs w:val="22"/>
          <w:lang w:eastAsia="en-GB"/>
        </w:rPr>
      </w:pPr>
      <w:hyperlink w:anchor="_Toc1055653" w:history="1">
        <w:r w:rsidR="00410966" w:rsidRPr="00916213">
          <w:rPr>
            <w:rStyle w:val="Hyperlink"/>
          </w:rPr>
          <w:t>7.5</w:t>
        </w:r>
        <w:r w:rsidR="00410966">
          <w:rPr>
            <w:rFonts w:asciiTheme="minorHAnsi" w:eastAsiaTheme="minorEastAsia" w:hAnsiTheme="minorHAnsi" w:cstheme="minorBidi"/>
            <w:snapToGrid/>
            <w:sz w:val="22"/>
            <w:szCs w:val="22"/>
            <w:lang w:eastAsia="en-GB"/>
          </w:rPr>
          <w:tab/>
        </w:r>
        <w:r w:rsidR="00410966" w:rsidRPr="00916213">
          <w:rPr>
            <w:rStyle w:val="Hyperlink"/>
          </w:rPr>
          <w:t>CustomerDirectDebitInitiation pain.008.001.08</w:t>
        </w:r>
        <w:r w:rsidR="00410966">
          <w:rPr>
            <w:webHidden/>
          </w:rPr>
          <w:tab/>
        </w:r>
        <w:r w:rsidR="00410966">
          <w:rPr>
            <w:webHidden/>
          </w:rPr>
          <w:fldChar w:fldCharType="begin"/>
        </w:r>
        <w:r w:rsidR="00410966">
          <w:rPr>
            <w:webHidden/>
          </w:rPr>
          <w:instrText xml:space="preserve"> PAGEREF _Toc1055653 \h </w:instrText>
        </w:r>
        <w:r w:rsidR="00410966">
          <w:rPr>
            <w:webHidden/>
          </w:rPr>
        </w:r>
        <w:r w:rsidR="00410966">
          <w:rPr>
            <w:webHidden/>
          </w:rPr>
          <w:fldChar w:fldCharType="separate"/>
        </w:r>
        <w:r w:rsidR="00410966">
          <w:rPr>
            <w:webHidden/>
          </w:rPr>
          <w:t>58</w:t>
        </w:r>
        <w:r w:rsidR="00410966">
          <w:rPr>
            <w:webHidden/>
          </w:rPr>
          <w:fldChar w:fldCharType="end"/>
        </w:r>
      </w:hyperlink>
    </w:p>
    <w:p w14:paraId="6D60CC86" w14:textId="77777777" w:rsidR="00410966" w:rsidRDefault="00976373">
      <w:pPr>
        <w:pStyle w:val="TOC1"/>
        <w:rPr>
          <w:rFonts w:asciiTheme="minorHAnsi" w:eastAsiaTheme="minorEastAsia" w:hAnsiTheme="minorHAnsi" w:cstheme="minorBidi"/>
          <w:b w:val="0"/>
          <w:sz w:val="22"/>
          <w:szCs w:val="22"/>
          <w:lang w:eastAsia="en-GB"/>
        </w:rPr>
      </w:pPr>
      <w:hyperlink w:anchor="_Toc1055654" w:history="1">
        <w:r w:rsidR="00410966" w:rsidRPr="00916213">
          <w:rPr>
            <w:rStyle w:val="Hyperlink"/>
          </w:rPr>
          <w:t>8</w:t>
        </w:r>
        <w:r w:rsidR="00410966">
          <w:rPr>
            <w:rFonts w:asciiTheme="minorHAnsi" w:eastAsiaTheme="minorEastAsia" w:hAnsiTheme="minorHAnsi" w:cstheme="minorBidi"/>
            <w:b w:val="0"/>
            <w:sz w:val="22"/>
            <w:szCs w:val="22"/>
            <w:lang w:eastAsia="en-GB"/>
          </w:rPr>
          <w:tab/>
        </w:r>
        <w:r w:rsidR="00410966" w:rsidRPr="00916213">
          <w:rPr>
            <w:rStyle w:val="Hyperlink"/>
          </w:rPr>
          <w:t>Revision Record</w:t>
        </w:r>
        <w:r w:rsidR="00410966">
          <w:rPr>
            <w:webHidden/>
          </w:rPr>
          <w:tab/>
        </w:r>
        <w:r w:rsidR="00410966">
          <w:rPr>
            <w:webHidden/>
          </w:rPr>
          <w:fldChar w:fldCharType="begin"/>
        </w:r>
        <w:r w:rsidR="00410966">
          <w:rPr>
            <w:webHidden/>
          </w:rPr>
          <w:instrText xml:space="preserve"> PAGEREF _Toc1055654 \h </w:instrText>
        </w:r>
        <w:r w:rsidR="00410966">
          <w:rPr>
            <w:webHidden/>
          </w:rPr>
        </w:r>
        <w:r w:rsidR="00410966">
          <w:rPr>
            <w:webHidden/>
          </w:rPr>
          <w:fldChar w:fldCharType="separate"/>
        </w:r>
        <w:r w:rsidR="00410966">
          <w:rPr>
            <w:webHidden/>
          </w:rPr>
          <w:t>67</w:t>
        </w:r>
        <w:r w:rsidR="00410966">
          <w:rPr>
            <w:webHidden/>
          </w:rPr>
          <w:fldChar w:fldCharType="end"/>
        </w:r>
      </w:hyperlink>
    </w:p>
    <w:p w14:paraId="1BF5B7CC" w14:textId="76D1EA3A" w:rsidR="003E4C80" w:rsidRPr="00C45139" w:rsidRDefault="00205FD5" w:rsidP="003E4C80">
      <w:pPr>
        <w:pStyle w:val="PreliminaryNote"/>
      </w:pPr>
      <w:r>
        <w:fldChar w:fldCharType="end"/>
      </w:r>
      <w:r w:rsidR="003E4C80">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lastRenderedPageBreak/>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9"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20"/>
          <w:headerReference w:type="default" r:id="rId21"/>
          <w:footerReference w:type="even" r:id="rId22"/>
          <w:footerReference w:type="default" r:id="rId23"/>
          <w:headerReference w:type="first" r:id="rId24"/>
          <w:footerReference w:type="first" r:id="rId25"/>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4" w:name="_Toc473035610"/>
      <w:bookmarkStart w:id="5" w:name="_Toc1055622"/>
      <w:r>
        <w:lastRenderedPageBreak/>
        <w:t>Introduction</w:t>
      </w:r>
      <w:bookmarkEnd w:id="4"/>
      <w:bookmarkEnd w:id="5"/>
    </w:p>
    <w:p w14:paraId="32C6EEBB" w14:textId="77777777" w:rsidR="00FC66CD" w:rsidRPr="00526C98" w:rsidRDefault="000E53BB" w:rsidP="00A8050C">
      <w:pPr>
        <w:pStyle w:val="Heading2"/>
      </w:pPr>
      <w:bookmarkStart w:id="6" w:name="_Toc473035611"/>
      <w:bookmarkStart w:id="7" w:name="_Toc1055623"/>
      <w:bookmarkStart w:id="8" w:name="_Toc533501210"/>
      <w:r>
        <w:t>Terms and Definitions</w:t>
      </w:r>
      <w:bookmarkEnd w:id="6"/>
      <w:bookmarkEnd w:id="7"/>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32C6EE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32C6EED0" w14:textId="77777777" w:rsidR="00FD654E" w:rsidRDefault="00CD7997" w:rsidP="008F067F">
      <w:pPr>
        <w:pStyle w:val="Heading2"/>
      </w:pPr>
      <w:bookmarkStart w:id="9" w:name="_Toc473035612"/>
      <w:bookmarkStart w:id="10" w:name="_Toc1055624"/>
      <w:r>
        <w:t>Abbreviations and Acronyms</w:t>
      </w:r>
      <w:bookmarkEnd w:id="9"/>
      <w:bookmarkEnd w:id="10"/>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Interactive Financial eXchang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Corporate Banking Interbancario</w:t>
            </w:r>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r w:rsidRPr="00B8538F">
              <w:t>OAGi</w:t>
            </w:r>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r w:rsidRPr="00B8538F">
              <w:t>eXtensibl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lastRenderedPageBreak/>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1" w:name="_Toc473035613"/>
      <w:bookmarkStart w:id="12" w:name="_Toc1055625"/>
      <w:r w:rsidRPr="000E53BB">
        <w:t>Document Scope and Objectives</w:t>
      </w:r>
      <w:bookmarkEnd w:id="11"/>
      <w:bookmarkEnd w:id="12"/>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BusinessProcess scope </w:t>
      </w:r>
    </w:p>
    <w:p w14:paraId="32C6EF12" w14:textId="77777777" w:rsidR="00E20C03" w:rsidRDefault="002A331D" w:rsidP="00E20C03">
      <w:pPr>
        <w:pStyle w:val="ListBullet"/>
      </w:pPr>
      <w:r>
        <w:t>t</w:t>
      </w:r>
      <w:r w:rsidR="00E20C03">
        <w:t>he BusinessRoles involved in these BusinessProcesses</w:t>
      </w:r>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3B0A5B">
        <w:t>B</w:t>
      </w:r>
      <w:r w:rsidR="00C82AF8" w:rsidRPr="00A72CAE">
        <w:t>usiness</w:t>
      </w:r>
      <w:r w:rsidR="003B0A5B">
        <w:t>P</w:t>
      </w:r>
      <w:r w:rsidR="00C82AF8" w:rsidRPr="00A72CAE">
        <w:t>rocesses</w:t>
      </w:r>
    </w:p>
    <w:p w14:paraId="32C6EF15" w14:textId="77777777" w:rsidR="00E20C03" w:rsidRDefault="002A331D" w:rsidP="00E20C03">
      <w:pPr>
        <w:pStyle w:val="ListBullet"/>
      </w:pPr>
      <w:r>
        <w:t>t</w:t>
      </w:r>
      <w:r w:rsidR="00E20C03">
        <w:t>o explain the BusinessProcesses and BusinessActivities these messages have addressed</w:t>
      </w:r>
    </w:p>
    <w:p w14:paraId="32C6EF16" w14:textId="77777777" w:rsidR="00E20C03" w:rsidRDefault="002A331D" w:rsidP="00E20C03">
      <w:pPr>
        <w:pStyle w:val="ListBullet"/>
      </w:pPr>
      <w:r>
        <w:t>t</w:t>
      </w:r>
      <w:r w:rsidR="00E20C03">
        <w:t>o give a high level description of BusinessProcesses and the associated BusinessRoles</w:t>
      </w:r>
    </w:p>
    <w:p w14:paraId="32C6EF17" w14:textId="77777777" w:rsidR="00E20C03" w:rsidRDefault="002A331D" w:rsidP="00E20C03">
      <w:pPr>
        <w:pStyle w:val="ListBullet"/>
      </w:pPr>
      <w:r>
        <w:t>t</w:t>
      </w:r>
      <w:r w:rsidR="00E20C03">
        <w:t>o doc</w:t>
      </w:r>
      <w:r w:rsidR="00C82AF8">
        <w:t>ument the BusinessTransactions</w:t>
      </w:r>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r w:rsidR="003B0A5B">
        <w:t>M</w:t>
      </w:r>
      <w:r w:rsidRPr="00E20C03">
        <w:t>essage</w:t>
      </w:r>
      <w:r w:rsidR="003B0A5B">
        <w:t>D</w:t>
      </w:r>
      <w:r w:rsidRPr="00E20C03">
        <w:t>efinitions are specified in Message Definition Report Part 2</w:t>
      </w:r>
      <w:r>
        <w:t>.</w:t>
      </w:r>
    </w:p>
    <w:p w14:paraId="32C6EF1A" w14:textId="77777777" w:rsidR="00B5372E" w:rsidRDefault="00B5372E" w:rsidP="00A8050C">
      <w:pPr>
        <w:pStyle w:val="Heading2"/>
      </w:pPr>
      <w:bookmarkStart w:id="13" w:name="_Toc473035614"/>
      <w:bookmarkStart w:id="14" w:name="_Toc1055626"/>
      <w:r>
        <w:t>References</w:t>
      </w:r>
      <w:bookmarkEnd w:id="13"/>
      <w:bookmarkEnd w:id="14"/>
    </w:p>
    <w:tbl>
      <w:tblPr>
        <w:tblStyle w:val="TableShaded1stRow"/>
        <w:tblW w:w="0" w:type="auto"/>
        <w:tblInd w:w="108" w:type="dxa"/>
        <w:tblLook w:val="04A0" w:firstRow="1" w:lastRow="0" w:firstColumn="1" w:lastColumn="0" w:noHBand="0" w:noVBand="1"/>
      </w:tblPr>
      <w:tblGrid>
        <w:gridCol w:w="3558"/>
        <w:gridCol w:w="1199"/>
        <w:gridCol w:w="1230"/>
        <w:gridCol w:w="3422"/>
      </w:tblGrid>
      <w:tr w:rsidR="0052733C" w14:paraId="32C6EF1F" w14:textId="77777777" w:rsidTr="00DD6175">
        <w:trPr>
          <w:cnfStyle w:val="100000000000" w:firstRow="1" w:lastRow="0" w:firstColumn="0" w:lastColumn="0" w:oddVBand="0" w:evenVBand="0" w:oddHBand="0" w:evenHBand="0" w:firstRowFirstColumn="0" w:firstRowLastColumn="0" w:lastRowFirstColumn="0" w:lastRowLastColumn="0"/>
        </w:trPr>
        <w:tc>
          <w:tcPr>
            <w:tcW w:w="3558" w:type="dxa"/>
          </w:tcPr>
          <w:p w14:paraId="32C6EF1B" w14:textId="77777777" w:rsidR="0052733C" w:rsidRPr="002D3B7B" w:rsidRDefault="0052733C" w:rsidP="00DD3851">
            <w:pPr>
              <w:pStyle w:val="TableHeading"/>
            </w:pPr>
            <w:r w:rsidRPr="002D3B7B">
              <w:t>Document</w:t>
            </w:r>
          </w:p>
        </w:tc>
        <w:tc>
          <w:tcPr>
            <w:tcW w:w="1199" w:type="dxa"/>
          </w:tcPr>
          <w:p w14:paraId="32C6EF1C" w14:textId="77777777" w:rsidR="0052733C" w:rsidRPr="002D3B7B" w:rsidRDefault="0052733C" w:rsidP="00DD3851">
            <w:pPr>
              <w:pStyle w:val="TableHeading"/>
            </w:pPr>
            <w:r w:rsidRPr="002D3B7B">
              <w:t>Version</w:t>
            </w:r>
          </w:p>
        </w:tc>
        <w:tc>
          <w:tcPr>
            <w:tcW w:w="1230" w:type="dxa"/>
          </w:tcPr>
          <w:p w14:paraId="32C6EF1D" w14:textId="77777777" w:rsidR="0052733C" w:rsidRPr="002D3B7B" w:rsidRDefault="0052733C" w:rsidP="00DD3851">
            <w:pPr>
              <w:pStyle w:val="TableHeading"/>
            </w:pPr>
            <w:r w:rsidRPr="002D3B7B">
              <w:t>Date</w:t>
            </w:r>
          </w:p>
        </w:tc>
        <w:tc>
          <w:tcPr>
            <w:tcW w:w="3422" w:type="dxa"/>
          </w:tcPr>
          <w:p w14:paraId="32C6EF1E" w14:textId="77777777" w:rsidR="0052733C" w:rsidRPr="002D3B7B" w:rsidRDefault="0052733C" w:rsidP="00DD3851">
            <w:pPr>
              <w:pStyle w:val="TableHeading"/>
            </w:pPr>
            <w:r w:rsidRPr="002D3B7B">
              <w:t>Author</w:t>
            </w:r>
          </w:p>
        </w:tc>
      </w:tr>
      <w:tr w:rsidR="00DD6175" w14:paraId="32C6EF29" w14:textId="77777777" w:rsidTr="00DD6175">
        <w:tc>
          <w:tcPr>
            <w:tcW w:w="3558" w:type="dxa"/>
          </w:tcPr>
          <w:p w14:paraId="32C6EF25" w14:textId="11706ED7" w:rsidR="00DD6175" w:rsidRPr="006C45D8" w:rsidRDefault="006C45D8" w:rsidP="006C45D8">
            <w:pPr>
              <w:pStyle w:val="TableText"/>
            </w:pPr>
            <w:r w:rsidRPr="006C45D8">
              <w:t>Customer to Bank Payment Initiation Business Justification</w:t>
            </w:r>
          </w:p>
        </w:tc>
        <w:tc>
          <w:tcPr>
            <w:tcW w:w="1199" w:type="dxa"/>
          </w:tcPr>
          <w:p w14:paraId="32C6EF26" w14:textId="70EB489A" w:rsidR="00DD6175" w:rsidRPr="006C45D8" w:rsidRDefault="006C45D8" w:rsidP="006C45D8">
            <w:pPr>
              <w:pStyle w:val="TableTextCentre"/>
            </w:pPr>
            <w:r>
              <w:t>2005</w:t>
            </w:r>
          </w:p>
        </w:tc>
        <w:tc>
          <w:tcPr>
            <w:tcW w:w="1230" w:type="dxa"/>
          </w:tcPr>
          <w:p w14:paraId="32C6EF27" w14:textId="502734ED" w:rsidR="00DD6175" w:rsidRPr="006C45D8" w:rsidRDefault="006C45D8" w:rsidP="006C45D8">
            <w:pPr>
              <w:pStyle w:val="TableTextCentre"/>
            </w:pPr>
            <w:r w:rsidRPr="006C45D8">
              <w:t>2005-09-23</w:t>
            </w:r>
          </w:p>
        </w:tc>
        <w:tc>
          <w:tcPr>
            <w:tcW w:w="3422" w:type="dxa"/>
          </w:tcPr>
          <w:p w14:paraId="32C6EF28" w14:textId="25C42FB0" w:rsidR="00DD6175" w:rsidRPr="006C45D8" w:rsidRDefault="006C45D8" w:rsidP="006C45D8">
            <w:pPr>
              <w:pStyle w:val="TableText"/>
            </w:pPr>
            <w:r w:rsidRPr="006C45D8">
              <w:t>SWIFT, IFX, OAGi &amp; TWIST as part of the IST Harmonization Team (ISTH)</w:t>
            </w:r>
          </w:p>
        </w:tc>
      </w:tr>
      <w:tr w:rsidR="006C45D8" w14:paraId="50A6C359" w14:textId="77777777" w:rsidTr="00DD6175">
        <w:tc>
          <w:tcPr>
            <w:tcW w:w="3558" w:type="dxa"/>
          </w:tcPr>
          <w:p w14:paraId="6BCDFF7A" w14:textId="7317DB70" w:rsidR="006C45D8" w:rsidRPr="006C45D8" w:rsidRDefault="006C45D8" w:rsidP="006C45D8">
            <w:pPr>
              <w:pStyle w:val="TableText"/>
              <w:rPr>
                <w:lang w:val="fr-BE"/>
              </w:rPr>
            </w:pPr>
            <w:r w:rsidRPr="006C45D8">
              <w:rPr>
                <w:lang w:val="fr-BE"/>
              </w:rPr>
              <w:t>ISO 20022 Payments Maintenance 2018/2019 Maintenance Change Request document</w:t>
            </w:r>
          </w:p>
        </w:tc>
        <w:tc>
          <w:tcPr>
            <w:tcW w:w="1199" w:type="dxa"/>
          </w:tcPr>
          <w:p w14:paraId="58CEE72D" w14:textId="754A5890" w:rsidR="006C45D8" w:rsidRPr="006C45D8" w:rsidRDefault="006C45D8" w:rsidP="006C45D8">
            <w:pPr>
              <w:pStyle w:val="TableTextCentre"/>
            </w:pPr>
            <w:r w:rsidRPr="006C45D8">
              <w:t>ISO 20022 Submission -  137 MCR</w:t>
            </w:r>
          </w:p>
        </w:tc>
        <w:tc>
          <w:tcPr>
            <w:tcW w:w="1230" w:type="dxa"/>
          </w:tcPr>
          <w:p w14:paraId="14878CEE" w14:textId="40347656" w:rsidR="006C45D8" w:rsidRPr="006C45D8" w:rsidRDefault="006C45D8" w:rsidP="006C45D8">
            <w:pPr>
              <w:pStyle w:val="TableTextCentre"/>
            </w:pPr>
            <w:r w:rsidRPr="006C45D8">
              <w:t>2018-09-26</w:t>
            </w:r>
          </w:p>
        </w:tc>
        <w:tc>
          <w:tcPr>
            <w:tcW w:w="3422" w:type="dxa"/>
          </w:tcPr>
          <w:p w14:paraId="2F36494C" w14:textId="37AC9BFB" w:rsidR="006C45D8" w:rsidRPr="006C45D8" w:rsidRDefault="006C45D8" w:rsidP="006C45D8">
            <w:pPr>
              <w:pStyle w:val="TableText"/>
            </w:pPr>
            <w:r w:rsidRPr="006C45D8">
              <w:t>SWIFT</w:t>
            </w:r>
          </w:p>
        </w:tc>
      </w:tr>
    </w:tbl>
    <w:p w14:paraId="32C6EF52" w14:textId="77777777" w:rsidR="00B5372E" w:rsidRDefault="00B5372E" w:rsidP="00A8050C">
      <w:pPr>
        <w:pStyle w:val="Heading1"/>
      </w:pPr>
      <w:bookmarkStart w:id="15" w:name="_Toc473035615"/>
      <w:bookmarkStart w:id="16" w:name="_Toc1055627"/>
      <w:r>
        <w:lastRenderedPageBreak/>
        <w:t>Scope and Functionality</w:t>
      </w:r>
      <w:bookmarkEnd w:id="15"/>
      <w:bookmarkEnd w:id="16"/>
    </w:p>
    <w:p w14:paraId="32C6EF53" w14:textId="77777777" w:rsidR="00B5372E" w:rsidRDefault="00B5372E" w:rsidP="004D01EB">
      <w:pPr>
        <w:pStyle w:val="Heading2"/>
      </w:pPr>
      <w:bookmarkStart w:id="17" w:name="_Toc473035616"/>
      <w:bookmarkStart w:id="18" w:name="_Toc1055628"/>
      <w:r>
        <w:t>Background</w:t>
      </w:r>
      <w:bookmarkEnd w:id="17"/>
      <w:bookmarkEnd w:id="18"/>
    </w:p>
    <w:p w14:paraId="784A0B0F" w14:textId="537000BA" w:rsidR="000F0F4B" w:rsidRDefault="00AC554D" w:rsidP="00AC554D">
      <w:r w:rsidRPr="00F9594D">
        <w:t>This Message Def</w:t>
      </w:r>
      <w:r w:rsidR="006C45D8">
        <w:t xml:space="preserve">inition Report covers a set of four </w:t>
      </w:r>
      <w:r w:rsidRPr="00AC554D">
        <w:t>MessageDefinitions</w:t>
      </w:r>
      <w:r w:rsidRPr="00F9594D">
        <w:t xml:space="preserve"> developed by SWIFT in close collaboration with IFX, TWIST, </w:t>
      </w:r>
      <w:proofErr w:type="gramStart"/>
      <w:r w:rsidRPr="00F9594D">
        <w:t>OAGi</w:t>
      </w:r>
      <w:proofErr w:type="gramEnd"/>
      <w:r w:rsidRPr="00F9594D">
        <w:t xml:space="preserve"> and </w:t>
      </w:r>
      <w:r w:rsidR="009106BD">
        <w:t>approved by</w:t>
      </w:r>
      <w:r w:rsidR="006C45D8">
        <w:t xml:space="preserve"> </w:t>
      </w:r>
      <w:r w:rsidR="004F39A7">
        <w:t xml:space="preserve">the </w:t>
      </w:r>
      <w:r w:rsidRPr="00F9594D">
        <w:t>Payments Standards Evaluation Group (SEG)</w:t>
      </w:r>
      <w:r w:rsidR="00976373">
        <w:t xml:space="preserve"> </w:t>
      </w:r>
      <w:r w:rsidR="00976373" w:rsidRPr="00976373">
        <w:t>on 21 January 2019</w:t>
      </w:r>
      <w:bookmarkStart w:id="19" w:name="_GoBack"/>
      <w:bookmarkEnd w:id="19"/>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0" w:name="_Toc473035617"/>
      <w:bookmarkStart w:id="21" w:name="_Toc1055629"/>
      <w:r>
        <w:t>Scope</w:t>
      </w:r>
      <w:bookmarkEnd w:id="20"/>
      <w:bookmarkEnd w:id="21"/>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manage and monitor payments.</w:t>
      </w:r>
    </w:p>
    <w:p w14:paraId="32C6EF57" w14:textId="77777777" w:rsidR="00AC554D" w:rsidRDefault="00AC554D" w:rsidP="00C912AF">
      <w:r w:rsidRPr="00F9594D">
        <w:t>The Customer</w:t>
      </w:r>
      <w:r w:rsidR="00832B47">
        <w:t>Credit</w:t>
      </w:r>
      <w:r w:rsidRPr="00F9594D">
        <w:t>TransferInitiation and CustomerDirectDebitInitiation messages described in this document can be used for initiating either multiple payment orders or single transfers.</w:t>
      </w:r>
    </w:p>
    <w:p w14:paraId="32C6EF58" w14:textId="77777777" w:rsidR="000851E4" w:rsidRDefault="000851E4" w:rsidP="00A72CAE">
      <w:pPr>
        <w:pStyle w:val="Heading2"/>
      </w:pPr>
      <w:bookmarkStart w:id="22" w:name="_Toc473035618"/>
      <w:bookmarkStart w:id="23" w:name="_Toc1055630"/>
      <w:r>
        <w:t xml:space="preserve">Groups of </w:t>
      </w:r>
      <w:r w:rsidRPr="00A72CAE">
        <w:t>MessageDefinitions</w:t>
      </w:r>
      <w:r>
        <w:t xml:space="preserve"> and Functionality</w:t>
      </w:r>
      <w:bookmarkEnd w:id="22"/>
      <w:bookmarkEnd w:id="23"/>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r>
        <w:t xml:space="preserve">CustomerCreditTransferInitiation </w:t>
      </w:r>
    </w:p>
    <w:p w14:paraId="32C6EF5C" w14:textId="77777777" w:rsidR="00CB3858" w:rsidRPr="00CB3858" w:rsidRDefault="00CB3858" w:rsidP="00CB3858">
      <w:r>
        <w:t xml:space="preserve">This message is used to request </w:t>
      </w:r>
      <w:r w:rsidRPr="00F9594D">
        <w:t>movement of funds from the debtor account to a creditor;</w:t>
      </w:r>
    </w:p>
    <w:p w14:paraId="32C6EF5D" w14:textId="77777777" w:rsidR="00013A22" w:rsidRDefault="00CB3858" w:rsidP="00013A22">
      <w:pPr>
        <w:pStyle w:val="BlockLabel"/>
      </w:pPr>
      <w:r>
        <w:t>CustomerDirectDebitInitiation</w:t>
      </w:r>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82"/>
        <w:gridCol w:w="4183"/>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r>
              <w:t>Message</w:t>
            </w:r>
            <w:r w:rsidR="00AB4028">
              <w:t>Definition</w:t>
            </w:r>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r>
              <w:t>CustomerCreditTransferInitiation</w:t>
            </w:r>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r>
              <w:t>CustomerDirectDebitInitiation</w:t>
            </w:r>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r>
        <w:t>CustomerPaymentReversal</w:t>
      </w:r>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r>
        <w:t xml:space="preserve">CustomerPaymentStatusReport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82"/>
        <w:gridCol w:w="4183"/>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r>
              <w:t>Message</w:t>
            </w:r>
            <w:r w:rsidRPr="00AB4028">
              <w:t>Definition</w:t>
            </w:r>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r>
              <w:t>CustomerPaymentReversal</w:t>
            </w:r>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r>
              <w:t xml:space="preserve">CustomerPaymentStatusReport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4" w:name="_Toc473035619"/>
      <w:bookmarkStart w:id="25" w:name="_Toc1055631"/>
      <w:r w:rsidRPr="00863CED">
        <w:lastRenderedPageBreak/>
        <w:t>BusinessRoles</w:t>
      </w:r>
      <w:r>
        <w:t xml:space="preserve"> and </w:t>
      </w:r>
      <w:r w:rsidRPr="00863CED">
        <w:t>Participants</w:t>
      </w:r>
      <w:bookmarkEnd w:id="24"/>
      <w:bookmarkEnd w:id="25"/>
    </w:p>
    <w:p w14:paraId="32C6EF79"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32C6EF7A"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user", "debt</w:t>
      </w:r>
      <w:r w:rsidR="0094587D">
        <w:t>or”, "creditor", "investor"</w:t>
      </w:r>
      <w:r w:rsidRPr="00BB6A32">
        <w:t>. Different BusinessRoles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ayments I</w:t>
      </w:r>
      <w:r w:rsidR="00013A22">
        <w:t>nitiation</w:t>
      </w:r>
      <w:r w:rsidR="00EF6DAD">
        <w:t xml:space="preserve"> </w:t>
      </w:r>
      <w:r w:rsidRPr="00E654A9">
        <w:t>the high-level BusinessRoles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6" w:name="_Toc473035620"/>
      <w:bookmarkStart w:id="27" w:name="_Toc1055632"/>
      <w:r>
        <w:t xml:space="preserve">Participants and </w:t>
      </w:r>
      <w:r w:rsidRPr="00F80208">
        <w:t>BusinessRoles</w:t>
      </w:r>
      <w:r>
        <w:t xml:space="preserve"> Definitions</w:t>
      </w:r>
      <w:bookmarkEnd w:id="26"/>
      <w:bookmarkEnd w:id="27"/>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w:t>
            </w:r>
            <w:r w:rsidRPr="006E54E7">
              <w:lastRenderedPageBreak/>
              <w:t>payment</w:t>
            </w:r>
            <w:r w:rsidR="00513716" w:rsidRPr="00F9594D">
              <w:rPr>
                <w:lang w:eastAsia="en-GB"/>
              </w:rPr>
              <w:t>.</w:t>
            </w:r>
          </w:p>
        </w:tc>
      </w:tr>
    </w:tbl>
    <w:p w14:paraId="32C6EFA9" w14:textId="77777777" w:rsidR="00714DA9" w:rsidRDefault="00FF3CEA" w:rsidP="00E654A9">
      <w:pPr>
        <w:pStyle w:val="BlockLabelBeforeTable"/>
      </w:pPr>
      <w:r>
        <w:lastRenderedPageBreak/>
        <w:t>BusinessRoles</w:t>
      </w:r>
    </w:p>
    <w:tbl>
      <w:tblPr>
        <w:tblStyle w:val="TableShaded1stRow"/>
        <w:tblW w:w="0" w:type="auto"/>
        <w:tblLook w:val="04A0" w:firstRow="1" w:lastRow="0" w:firstColumn="1" w:lastColumn="0" w:noHBand="0" w:noVBand="1"/>
      </w:tblPr>
      <w:tblGrid>
        <w:gridCol w:w="2466"/>
        <w:gridCol w:w="5899"/>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8" w:name="_Toc473035621"/>
      <w:bookmarkStart w:id="29" w:name="_Toc1055633"/>
      <w:r w:rsidRPr="00A72CAE">
        <w:t>Business</w:t>
      </w:r>
      <w:r w:rsidR="00FF3CEA" w:rsidRPr="00A72CAE">
        <w:t>Roles</w:t>
      </w:r>
      <w:r w:rsidR="00FF3CEA">
        <w:t xml:space="preserve"> / Participants </w:t>
      </w:r>
      <w:r w:rsidR="00FF3CEA" w:rsidRPr="00F80208">
        <w:t>Table</w:t>
      </w:r>
      <w:bookmarkEnd w:id="28"/>
      <w:bookmarkEnd w:id="29"/>
    </w:p>
    <w:tbl>
      <w:tblPr>
        <w:tblStyle w:val="TableShaded1stRow"/>
        <w:tblW w:w="0" w:type="auto"/>
        <w:tblLook w:val="04A0" w:firstRow="1" w:lastRow="0" w:firstColumn="1" w:lastColumn="0" w:noHBand="0" w:noVBand="1"/>
      </w:tblPr>
      <w:tblGrid>
        <w:gridCol w:w="2826"/>
        <w:gridCol w:w="2070"/>
        <w:gridCol w:w="1890"/>
        <w:gridCol w:w="1579"/>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r>
              <w:rPr>
                <w:rStyle w:val="Bold"/>
              </w:rPr>
              <w:t>BusinessRole</w:t>
            </w:r>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r>
              <w:rPr>
                <w:rStyle w:val="Bold"/>
                <w:b/>
              </w:rPr>
              <w:t>BusinessRole</w:t>
            </w:r>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r>
              <w:rPr>
                <w:rStyle w:val="Bold"/>
              </w:rPr>
              <w:t>BusinessRole</w:t>
            </w:r>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0" w:name="_Toc473035622"/>
      <w:bookmarkStart w:id="31" w:name="_Toc1055634"/>
      <w:r w:rsidRPr="00863CED">
        <w:lastRenderedPageBreak/>
        <w:t>BusinessProcess</w:t>
      </w:r>
      <w:r>
        <w:t xml:space="preserve"> Description</w:t>
      </w:r>
      <w:bookmarkEnd w:id="30"/>
      <w:bookmarkEnd w:id="31"/>
    </w:p>
    <w:p w14:paraId="32C6F001" w14:textId="77777777" w:rsidR="00513716" w:rsidRPr="00F9594D" w:rsidRDefault="00332B2B" w:rsidP="00513716">
      <w:pPr>
        <w:pStyle w:val="Heading2"/>
      </w:pPr>
      <w:bookmarkStart w:id="32" w:name="_Toc411520408"/>
      <w:bookmarkStart w:id="33" w:name="_Toc473035623"/>
      <w:bookmarkStart w:id="34" w:name="_Toc1055635"/>
      <w:r>
        <w:t>Customer-to-B</w:t>
      </w:r>
      <w:r w:rsidR="00513716" w:rsidRPr="00F9594D">
        <w:t xml:space="preserve">ank </w:t>
      </w:r>
      <w:r w:rsidR="00AB4028">
        <w:t>P</w:t>
      </w:r>
      <w:r w:rsidR="00513716" w:rsidRPr="00F9594D">
        <w:t xml:space="preserve">ayment </w:t>
      </w:r>
      <w:r w:rsidR="00AB4028">
        <w:t>O</w:t>
      </w:r>
      <w:r w:rsidR="00513716" w:rsidRPr="00F9594D">
        <w:t>rder</w:t>
      </w:r>
      <w:bookmarkEnd w:id="32"/>
      <w:bookmarkEnd w:id="33"/>
      <w:bookmarkEnd w:id="34"/>
    </w:p>
    <w:p w14:paraId="32C6F002" w14:textId="77777777" w:rsidR="00513716" w:rsidRPr="00F9594D" w:rsidRDefault="00E00FE5" w:rsidP="00513716">
      <w:r w:rsidRPr="00E00FE5">
        <w:t>This diagram represents the high level BusinessProcesses</w:t>
      </w:r>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509.65pt" o:ole="">
            <v:imagedata r:id="rId26" o:title=""/>
          </v:shape>
          <o:OLEObject Type="Embed" ProgID="Visio.Drawing.11" ShapeID="_x0000_i1025" DrawAspect="Content" ObjectID="_1611669342" r:id="rId27"/>
        </w:object>
      </w:r>
    </w:p>
    <w:p w14:paraId="32C6F004" w14:textId="77777777" w:rsidR="004D01EB" w:rsidRDefault="00C77EC9" w:rsidP="004741C3">
      <w:pPr>
        <w:pStyle w:val="BlockLabelBeforeTable"/>
      </w:pPr>
      <w:r>
        <w:lastRenderedPageBreak/>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lastRenderedPageBreak/>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lastRenderedPageBreak/>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5" w:name="_Toc473035624"/>
      <w:bookmarkStart w:id="36" w:name="_Toc1055636"/>
      <w:r>
        <w:lastRenderedPageBreak/>
        <w:t>Cust</w:t>
      </w:r>
      <w:r w:rsidR="00332B2B">
        <w:t>omer-to-B</w:t>
      </w:r>
      <w:r>
        <w:t xml:space="preserve">ank </w:t>
      </w:r>
      <w:r w:rsidR="00AB4028">
        <w:t>D</w:t>
      </w:r>
      <w:r>
        <w:t xml:space="preserve">irect </w:t>
      </w:r>
      <w:r w:rsidR="00AB4028">
        <w:t>D</w:t>
      </w:r>
      <w:r>
        <w:t>ebit</w:t>
      </w:r>
      <w:bookmarkEnd w:id="35"/>
      <w:bookmarkEnd w:id="36"/>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3.35pt;height:192.35pt" o:ole="">
            <v:imagedata r:id="rId28" o:title=""/>
          </v:shape>
          <o:OLEObject Type="Embed" ProgID="Visio.Drawing.11" ShapeID="_x0000_i1026" DrawAspect="Content" ObjectID="_1611669343" r:id="rId29"/>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lastRenderedPageBreak/>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7" w:name="_Toc473035625"/>
      <w:bookmarkStart w:id="38" w:name="_Toc1055637"/>
      <w:r>
        <w:lastRenderedPageBreak/>
        <w:t xml:space="preserve">Description of </w:t>
      </w:r>
      <w:r w:rsidRPr="00AD74B9">
        <w:t>BusinessActivities</w:t>
      </w:r>
      <w:bookmarkEnd w:id="37"/>
      <w:bookmarkEnd w:id="38"/>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6.35pt;height:10.65pt" o:ole="">
                  <v:imagedata r:id="rId30" o:title=""/>
                </v:shape>
                <o:OLEObject Type="Embed" ProgID="PBrush" ShapeID="_x0000_i1027" DrawAspect="Content" ObjectID="_1611669344" r:id="rId31"/>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7pt;height:15pt" o:ole="">
                  <v:imagedata r:id="rId32" o:title=""/>
                </v:shape>
                <o:OLEObject Type="Embed" ProgID="PBrush" ShapeID="_x0000_i1028" DrawAspect="Content" ObjectID="_1611669345" r:id="rId33"/>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2pt;height:15pt" o:ole="">
                  <v:imagedata r:id="rId34" o:title=""/>
                </v:shape>
                <o:OLEObject Type="Embed" ProgID="PBrush" ShapeID="_x0000_i1029" DrawAspect="Content" ObjectID="_1611669346" r:id="rId35"/>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0.35pt;height:10.65pt" o:ole="">
                  <v:imagedata r:id="rId36" o:title=""/>
                </v:shape>
                <o:OLEObject Type="Embed" ProgID="PBrush" ShapeID="_x0000_i1030" DrawAspect="Content" ObjectID="_1611669347" r:id="rId37"/>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39" w:name="_Toc473035626"/>
      <w:bookmarkStart w:id="40" w:name="_Toc1055638"/>
      <w:r>
        <w:t>Customer to Bank Payment Order</w:t>
      </w:r>
      <w:bookmarkEnd w:id="39"/>
      <w:bookmarkEnd w:id="40"/>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5pt;height:441.65pt" o:ole="">
            <v:imagedata r:id="rId40" o:title=""/>
          </v:shape>
          <o:OLEObject Type="Embed" ProgID="Visio.Drawing.15" ShapeID="_x0000_i1031" DrawAspect="Content" ObjectID="_1611669348" r:id="rId41"/>
        </w:object>
      </w:r>
    </w:p>
    <w:tbl>
      <w:tblPr>
        <w:tblStyle w:val="TableShaded1stRow"/>
        <w:tblW w:w="0" w:type="auto"/>
        <w:tblInd w:w="288" w:type="dxa"/>
        <w:tblLook w:val="04A0" w:firstRow="1" w:lastRow="0" w:firstColumn="1" w:lastColumn="0" w:noHBand="0" w:noVBand="1"/>
      </w:tblPr>
      <w:tblGrid>
        <w:gridCol w:w="2070"/>
        <w:gridCol w:w="5490"/>
        <w:gridCol w:w="166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 xml:space="preserve">Technical Validation (3.1), risk assessment (3.2), </w:t>
            </w:r>
            <w:proofErr w:type="gramStart"/>
            <w:r w:rsidRPr="006F3C33">
              <w:t>apply</w:t>
            </w:r>
            <w:proofErr w:type="gramEnd"/>
            <w:r w:rsidRPr="006F3C33">
              <w:t xml:space="preserve"> business rules (3.3) and prepare </w:t>
            </w:r>
            <w:r w:rsidRPr="006F3C33">
              <w:lastRenderedPageBreak/>
              <w:t>payment orders for onward transmission (3.4).</w:t>
            </w:r>
          </w:p>
        </w:tc>
        <w:tc>
          <w:tcPr>
            <w:tcW w:w="5490" w:type="dxa"/>
          </w:tcPr>
          <w:p w14:paraId="32C6F137" w14:textId="77777777" w:rsidR="006F3C33" w:rsidRPr="006F3C33" w:rsidRDefault="006F3C33" w:rsidP="006F3C33">
            <w:pPr>
              <w:pStyle w:val="TableText"/>
            </w:pPr>
            <w:r w:rsidRPr="00F9594D">
              <w:lastRenderedPageBreak/>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assessment are: is </w:t>
            </w:r>
            <w:r w:rsidRPr="006F3C33">
              <w:lastRenderedPageBreak/>
              <w:t>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proofErr w:type="gramStart"/>
            <w:r w:rsidRPr="006F3C33">
              <w:t>bulking</w:t>
            </w:r>
            <w:proofErr w:type="gramEnd"/>
            <w:r w:rsidRPr="006F3C33">
              <w:t>,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lastRenderedPageBreak/>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lastRenderedPageBreak/>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w:t>
            </w:r>
            <w:proofErr w:type="gramStart"/>
            <w:r w:rsidRPr="00F9594D">
              <w:t>or</w:t>
            </w:r>
            <w:proofErr w:type="gramEnd"/>
            <w:r w:rsidRPr="00F9594D">
              <w:t xml:space="preserve">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end positive status reports' are subsets of 'send status report'. A negative 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 xml:space="preserve">rt </w:t>
            </w:r>
            <w:r w:rsidRPr="006F3C33">
              <w:lastRenderedPageBreak/>
              <w:t>(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lastRenderedPageBreak/>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lastRenderedPageBreak/>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t>
            </w:r>
            <w:r w:rsidRPr="00F9594D">
              <w:lastRenderedPageBreak/>
              <w:t>will print a cheque.</w:t>
            </w:r>
          </w:p>
        </w:tc>
        <w:tc>
          <w:tcPr>
            <w:tcW w:w="1669" w:type="dxa"/>
          </w:tcPr>
          <w:p w14:paraId="32C6F168" w14:textId="77777777" w:rsidR="006F3C33" w:rsidRPr="00F9594D" w:rsidRDefault="006F3C33" w:rsidP="006F3C33">
            <w:pPr>
              <w:pStyle w:val="TableText"/>
            </w:pPr>
            <w:r w:rsidRPr="00F9594D">
              <w:lastRenderedPageBreak/>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lastRenderedPageBreak/>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proofErr w:type="gramStart"/>
            <w:r w:rsidRPr="006F3C33">
              <w:t>merging</w:t>
            </w:r>
            <w:proofErr w:type="gramEnd"/>
            <w:r w:rsidRPr="006F3C33">
              <w:t>,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1" w:name="_Toc473035627"/>
      <w:bookmarkStart w:id="42" w:name="_Toc1055639"/>
      <w:r>
        <w:lastRenderedPageBreak/>
        <w:t>Customer-to-bank Direct Debit</w:t>
      </w:r>
      <w:bookmarkEnd w:id="41"/>
      <w:bookmarkEnd w:id="42"/>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3"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lastRenderedPageBreak/>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3" w:name="_Toc411520413"/>
      <w:bookmarkStart w:id="44" w:name="_Toc473035628"/>
      <w:bookmarkStart w:id="45" w:name="_Toc1055640"/>
      <w:r w:rsidRPr="00F9594D">
        <w:lastRenderedPageBreak/>
        <w:t>BusinessTransactions</w:t>
      </w:r>
      <w:bookmarkEnd w:id="43"/>
      <w:bookmarkEnd w:id="44"/>
      <w:bookmarkEnd w:id="45"/>
    </w:p>
    <w:p w14:paraId="32C6F183" w14:textId="77777777" w:rsidR="0034636B" w:rsidRPr="00F9594D" w:rsidRDefault="0034636B" w:rsidP="0034636B">
      <w:bookmarkStart w:id="46" w:name="_Toc447529651"/>
      <w:bookmarkStart w:id="47" w:name="_Toc447530826"/>
      <w:bookmarkStart w:id="48" w:name="_Toc447531267"/>
      <w:bookmarkStart w:id="49" w:name="_Toc449841187"/>
      <w:bookmarkStart w:id="50" w:name="_Toc449841430"/>
      <w:bookmarkStart w:id="51" w:name="_Toc450819670"/>
      <w:bookmarkStart w:id="52" w:name="_Toc450974818"/>
      <w:bookmarkStart w:id="53" w:name="_Toc450979706"/>
      <w:bookmarkStart w:id="54" w:name="_Toc450980147"/>
      <w:bookmarkStart w:id="55"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6" w:name="_Toc348941503"/>
      <w:bookmarkStart w:id="57" w:name="_Toc411520414"/>
      <w:bookmarkStart w:id="58" w:name="_Toc473035629"/>
      <w:bookmarkStart w:id="59" w:name="_Toc1055641"/>
      <w:r>
        <w:t>CustomerCreditTransfer</w:t>
      </w:r>
      <w:r w:rsidR="0034636B" w:rsidRPr="00F9594D">
        <w:t>Initiation</w:t>
      </w:r>
      <w:bookmarkEnd w:id="56"/>
      <w:bookmarkEnd w:id="57"/>
      <w:bookmarkEnd w:id="58"/>
      <w:bookmarkEnd w:id="59"/>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lastRenderedPageBreak/>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lastRenderedPageBreak/>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lastRenderedPageBreak/>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0" w:name="_Toc411520415"/>
      <w:bookmarkStart w:id="61" w:name="_Toc473035630"/>
      <w:bookmarkStart w:id="62" w:name="_Toc1055642"/>
      <w:r w:rsidRPr="00F9594D">
        <w:t>Customer</w:t>
      </w:r>
      <w:r w:rsidR="001341CB">
        <w:t>CreditTransfer</w:t>
      </w:r>
      <w:r w:rsidR="00675D22">
        <w:t>Initiation - Relay</w:t>
      </w:r>
      <w:bookmarkEnd w:id="60"/>
      <w:bookmarkEnd w:id="61"/>
      <w:bookmarkEnd w:id="62"/>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lastRenderedPageBreak/>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w:t>
      </w:r>
      <w:r w:rsidRPr="00F9594D">
        <w:lastRenderedPageBreak/>
        <w:t xml:space="preserve">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lastRenderedPageBreak/>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3" w:name="_Toc411520416"/>
      <w:bookmarkStart w:id="64" w:name="_Toc473035631"/>
      <w:bookmarkStart w:id="65" w:name="_Toc1055643"/>
      <w:r>
        <w:t>CustomerDirectDebitInitiation and FIToFICustomerDirect</w:t>
      </w:r>
      <w:r w:rsidR="0034636B" w:rsidRPr="00F9594D">
        <w:t>Debit</w:t>
      </w:r>
      <w:bookmarkEnd w:id="63"/>
      <w:bookmarkEnd w:id="64"/>
      <w:bookmarkEnd w:id="65"/>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lastRenderedPageBreak/>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lastRenderedPageBreak/>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6" w:name="_Toc411520417"/>
      <w:bookmarkStart w:id="67" w:name="_Toc473035632"/>
      <w:bookmarkStart w:id="68" w:name="_Toc1055644"/>
      <w:r w:rsidRPr="00F9594D">
        <w:t>Negat</w:t>
      </w:r>
      <w:r w:rsidR="001341CB">
        <w:t>ive Customer and FIToFIPaymentStatus</w:t>
      </w:r>
      <w:r w:rsidRPr="00F9594D">
        <w:t>Report with Direct Debit</w:t>
      </w:r>
      <w:bookmarkEnd w:id="66"/>
      <w:bookmarkEnd w:id="67"/>
      <w:bookmarkEnd w:id="68"/>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6"/>
    <w:bookmarkEnd w:id="47"/>
    <w:bookmarkEnd w:id="48"/>
    <w:bookmarkEnd w:id="49"/>
    <w:bookmarkEnd w:id="50"/>
    <w:bookmarkEnd w:id="51"/>
    <w:bookmarkEnd w:id="52"/>
    <w:bookmarkEnd w:id="53"/>
    <w:bookmarkEnd w:id="54"/>
    <w:bookmarkEnd w:id="55"/>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lastRenderedPageBreak/>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 xml:space="preserve">t - Clearing </w:t>
      </w:r>
      <w:proofErr w:type="gramStart"/>
      <w:r>
        <w:t>And</w:t>
      </w:r>
      <w:proofErr w:type="gramEnd"/>
      <w:r>
        <w:t xml:space="preserve">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w:t>
      </w:r>
      <w:proofErr w:type="gramStart"/>
      <w:r w:rsidRPr="00F9594D">
        <w:t>an</w:t>
      </w:r>
      <w:proofErr w:type="gramEnd"/>
      <w:r w:rsidRPr="00F9594D">
        <w:t xml:space="preserve">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w:t>
      </w:r>
      <w:r w:rsidRPr="00F9594D">
        <w:lastRenderedPageBreak/>
        <w:t xml:space="preserve">and the instruction </w:t>
      </w:r>
      <w:proofErr w:type="gramStart"/>
      <w:r w:rsidRPr="00F9594D">
        <w:t>is</w:t>
      </w:r>
      <w:proofErr w:type="gramEnd"/>
      <w:r w:rsidRPr="00F9594D">
        <w:t xml:space="preserve">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w:t>
      </w:r>
      <w:proofErr w:type="gramStart"/>
      <w:r w:rsidRPr="00F9594D">
        <w:t>an</w:t>
      </w:r>
      <w:proofErr w:type="gramEnd"/>
      <w:r w:rsidRPr="00F9594D">
        <w:t xml:space="preserve">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 xml:space="preserve">Whenever possible, the creditor agent will correct or complement the instruction and re-submit. If this is the case, the creditor agent would not send a negative CustomerPaymentStatusReport to the creditor. </w:t>
      </w:r>
      <w:r w:rsidRPr="0034636B">
        <w:lastRenderedPageBreak/>
        <w:t>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w:t>
      </w:r>
      <w:proofErr w:type="gramStart"/>
      <w:r w:rsidRPr="00F9594D">
        <w:t>is</w:t>
      </w:r>
      <w:proofErr w:type="gramEnd"/>
      <w:r w:rsidRPr="00F9594D">
        <w:t xml:space="preserve">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w:t>
      </w:r>
      <w:proofErr w:type="gramStart"/>
      <w:r w:rsidRPr="00F9594D">
        <w:t>an</w:t>
      </w:r>
      <w:proofErr w:type="gramEnd"/>
      <w:r w:rsidRPr="00F9594D">
        <w:t xml:space="preserve">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69" w:name="_Toc411520418"/>
      <w:bookmarkStart w:id="70" w:name="_Toc473035633"/>
      <w:bookmarkStart w:id="71" w:name="_Toc1055645"/>
      <w:r w:rsidRPr="00F9594D">
        <w:t>Positive Customer and FIT</w:t>
      </w:r>
      <w:r w:rsidR="001341CB">
        <w:t>oFIPaymentStatus</w:t>
      </w:r>
      <w:r w:rsidRPr="00F9594D">
        <w:t>Report with Direct Debit</w:t>
      </w:r>
      <w:bookmarkEnd w:id="69"/>
      <w:bookmarkEnd w:id="70"/>
      <w:bookmarkEnd w:id="71"/>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 xml:space="preserve">se of the CustomerPaymentStatusReport message and FIToFIPaymentStatusReport message to confirm the processability of a CustomerDirectDebitInitiation </w:t>
      </w:r>
      <w:r w:rsidR="0034636B" w:rsidRPr="00F9594D">
        <w:lastRenderedPageBreak/>
        <w:t xml:space="preserve">instruction, followed by </w:t>
      </w:r>
      <w:proofErr w:type="gramStart"/>
      <w:r w:rsidR="0034636B" w:rsidRPr="00F9594D">
        <w:t>an</w:t>
      </w:r>
      <w:proofErr w:type="gramEnd"/>
      <w:r w:rsidR="0034636B" w:rsidRPr="00F9594D">
        <w:t xml:space="preserve">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w:t>
      </w:r>
      <w:proofErr w:type="gramStart"/>
      <w:r w:rsidRPr="00F9594D">
        <w:t>an</w:t>
      </w:r>
      <w:proofErr w:type="gramEnd"/>
      <w:r w:rsidRPr="00F9594D">
        <w:t xml:space="preserve">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2" w:name="_Toc411520419"/>
      <w:bookmarkStart w:id="73" w:name="_Toc473035634"/>
      <w:bookmarkStart w:id="74" w:name="_Toc1055646"/>
      <w:r>
        <w:t>Payment</w:t>
      </w:r>
      <w:r w:rsidR="0034636B" w:rsidRPr="00F9594D">
        <w:t>Return with Direct Debit</w:t>
      </w:r>
      <w:bookmarkEnd w:id="72"/>
      <w:bookmarkEnd w:id="73"/>
      <w:bookmarkEnd w:id="74"/>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w:t>
      </w:r>
      <w:r w:rsidRPr="00F9594D">
        <w:lastRenderedPageBreak/>
        <w:t xml:space="preserve">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w:t>
      </w:r>
      <w:proofErr w:type="gramStart"/>
      <w:r w:rsidRPr="00F9594D">
        <w:t>an</w:t>
      </w:r>
      <w:proofErr w:type="gramEnd"/>
      <w:r w:rsidRPr="00F9594D">
        <w:t xml:space="preserve">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lastRenderedPageBreak/>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w:t>
      </w:r>
      <w:proofErr w:type="gramStart"/>
      <w:r w:rsidR="0034636B" w:rsidRPr="00F9594D">
        <w:t>(Out of scope and not illustrated).</w:t>
      </w:r>
      <w:proofErr w:type="gramEnd"/>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5" w:name="_Toc411520420"/>
      <w:bookmarkStart w:id="76" w:name="_Toc473035635"/>
      <w:bookmarkStart w:id="77" w:name="_Toc1055647"/>
      <w:r w:rsidRPr="00F9594D">
        <w:t>Customer Payment Reversal with Direct Debit</w:t>
      </w:r>
      <w:bookmarkEnd w:id="75"/>
      <w:bookmarkEnd w:id="76"/>
      <w:bookmarkEnd w:id="77"/>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w:t>
      </w:r>
      <w:proofErr w:type="gramStart"/>
      <w:r w:rsidR="0034636B" w:rsidRPr="00F9594D">
        <w:t>an</w:t>
      </w:r>
      <w:proofErr w:type="gramEnd"/>
      <w:r w:rsidR="0034636B" w:rsidRPr="00F9594D">
        <w:t xml:space="preserve">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lastRenderedPageBreak/>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w:t>
      </w:r>
      <w:proofErr w:type="gramStart"/>
      <w:r w:rsidRPr="00F9594D">
        <w:t>an</w:t>
      </w:r>
      <w:proofErr w:type="gramEnd"/>
      <w:r w:rsidRPr="00F9594D">
        <w:t xml:space="preserve">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w:t>
      </w:r>
      <w:proofErr w:type="gramStart"/>
      <w:r w:rsidRPr="00F9594D">
        <w:t>an</w:t>
      </w:r>
      <w:proofErr w:type="gramEnd"/>
      <w:r w:rsidRPr="00F9594D">
        <w:t xml:space="preserve">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proofErr w:type="gramStart"/>
      <w:r w:rsidRPr="00F9594D">
        <w:t>An</w:t>
      </w:r>
      <w:proofErr w:type="gramEnd"/>
      <w:r w:rsidRPr="00F9594D">
        <w:t xml:space="preserve">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lastRenderedPageBreak/>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8" w:name="_Hlt59599532"/>
      <w:bookmarkStart w:id="79" w:name="_Toc473035636"/>
      <w:bookmarkStart w:id="80" w:name="_Toc1055648"/>
      <w:bookmarkStart w:id="81" w:name="_Toc356473140"/>
      <w:bookmarkStart w:id="82" w:name="_Toc411520422"/>
      <w:bookmarkEnd w:id="8"/>
      <w:bookmarkEnd w:id="78"/>
      <w:r>
        <w:lastRenderedPageBreak/>
        <w:t>Business Examples</w:t>
      </w:r>
      <w:bookmarkEnd w:id="79"/>
      <w:bookmarkEnd w:id="80"/>
    </w:p>
    <w:p w14:paraId="32C6F229" w14:textId="4ACF238D" w:rsidR="00D4475B" w:rsidRPr="00D4475B" w:rsidRDefault="00D4475B" w:rsidP="00205FD5">
      <w:pPr>
        <w:pStyle w:val="Heading2"/>
      </w:pPr>
      <w:bookmarkStart w:id="83" w:name="_Toc473035637"/>
      <w:bookmarkStart w:id="84" w:name="_Toc1055649"/>
      <w:r w:rsidRPr="00F9594D">
        <w:t>CustomerCreditTransferInitiation</w:t>
      </w:r>
      <w:r w:rsidR="00205FD5">
        <w:t xml:space="preserve"> </w:t>
      </w:r>
      <w:r w:rsidR="00205FD5" w:rsidRPr="00205FD5">
        <w:t>pain.001.001.0</w:t>
      </w:r>
      <w:bookmarkEnd w:id="81"/>
      <w:bookmarkEnd w:id="82"/>
      <w:bookmarkEnd w:id="83"/>
      <w:r w:rsidR="00410966">
        <w:t>9</w:t>
      </w:r>
      <w:bookmarkEnd w:id="84"/>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423"/>
        <w:gridCol w:w="2568"/>
      </w:tblGrid>
      <w:tr w:rsidR="00F116B7" w14:paraId="32C6F238" w14:textId="77777777" w:rsidTr="00966BA3">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423" w:type="dxa"/>
          </w:tcPr>
          <w:p w14:paraId="32C6F236" w14:textId="77777777" w:rsidR="00F116B7" w:rsidRDefault="00F116B7" w:rsidP="0029789F">
            <w:pPr>
              <w:pStyle w:val="TableHeading"/>
            </w:pPr>
            <w:r>
              <w:t>&lt;XMLTag&gt;</w:t>
            </w:r>
          </w:p>
        </w:tc>
        <w:tc>
          <w:tcPr>
            <w:tcW w:w="2568" w:type="dxa"/>
          </w:tcPr>
          <w:p w14:paraId="32C6F237" w14:textId="77777777" w:rsidR="00F116B7" w:rsidRDefault="00F116B7" w:rsidP="0029789F">
            <w:pPr>
              <w:pStyle w:val="TableHeading"/>
            </w:pPr>
            <w:r>
              <w:t>Content</w:t>
            </w:r>
          </w:p>
        </w:tc>
      </w:tr>
      <w:tr w:rsidR="00F116B7" w14:paraId="32C6F23C" w14:textId="77777777" w:rsidTr="00966BA3">
        <w:tc>
          <w:tcPr>
            <w:tcW w:w="3374" w:type="dxa"/>
          </w:tcPr>
          <w:p w14:paraId="32C6F239" w14:textId="77777777" w:rsidR="00F116B7" w:rsidRPr="00F9594D" w:rsidRDefault="00F116B7" w:rsidP="0029789F">
            <w:pPr>
              <w:pStyle w:val="TableText"/>
            </w:pPr>
            <w:r w:rsidRPr="00F9594D">
              <w:t>Group Header</w:t>
            </w:r>
          </w:p>
        </w:tc>
        <w:tc>
          <w:tcPr>
            <w:tcW w:w="2423" w:type="dxa"/>
          </w:tcPr>
          <w:p w14:paraId="32C6F23A" w14:textId="77777777" w:rsidR="00F116B7" w:rsidRPr="00F9594D" w:rsidRDefault="00F116B7" w:rsidP="0029789F">
            <w:pPr>
              <w:pStyle w:val="TableText"/>
            </w:pPr>
            <w:r w:rsidRPr="00F9594D">
              <w:t>&lt;GrpHdr&gt;</w:t>
            </w:r>
          </w:p>
        </w:tc>
        <w:tc>
          <w:tcPr>
            <w:tcW w:w="2568" w:type="dxa"/>
          </w:tcPr>
          <w:p w14:paraId="32C6F23B" w14:textId="77777777" w:rsidR="00F116B7" w:rsidRPr="00F9594D" w:rsidRDefault="00F116B7" w:rsidP="0029789F">
            <w:pPr>
              <w:pStyle w:val="TableText"/>
            </w:pPr>
          </w:p>
        </w:tc>
      </w:tr>
      <w:tr w:rsidR="00F116B7" w14:paraId="32C6F240" w14:textId="77777777" w:rsidTr="00966BA3">
        <w:tc>
          <w:tcPr>
            <w:tcW w:w="3374" w:type="dxa"/>
          </w:tcPr>
          <w:p w14:paraId="32C6F23D" w14:textId="77777777" w:rsidR="00F116B7" w:rsidRPr="00F9594D" w:rsidRDefault="00F116B7" w:rsidP="0029789F">
            <w:pPr>
              <w:pStyle w:val="TableText"/>
            </w:pPr>
            <w:r w:rsidRPr="00F9594D">
              <w:t>MessageIdentification</w:t>
            </w:r>
          </w:p>
        </w:tc>
        <w:tc>
          <w:tcPr>
            <w:tcW w:w="2423" w:type="dxa"/>
          </w:tcPr>
          <w:p w14:paraId="32C6F23E" w14:textId="77777777" w:rsidR="00F116B7" w:rsidRPr="00F9594D" w:rsidRDefault="00F116B7" w:rsidP="0029789F">
            <w:pPr>
              <w:pStyle w:val="TableText"/>
            </w:pPr>
            <w:r w:rsidRPr="00F9594D">
              <w:t>&lt;MsgId&gt;</w:t>
            </w:r>
          </w:p>
        </w:tc>
        <w:tc>
          <w:tcPr>
            <w:tcW w:w="2568" w:type="dxa"/>
          </w:tcPr>
          <w:p w14:paraId="32C6F23F" w14:textId="77777777" w:rsidR="00F116B7" w:rsidRPr="00F9594D" w:rsidRDefault="00F116B7" w:rsidP="0029789F">
            <w:pPr>
              <w:pStyle w:val="TableText"/>
            </w:pPr>
            <w:r w:rsidRPr="00F9594D">
              <w:t>ABC/120928/CCT001</w:t>
            </w:r>
          </w:p>
        </w:tc>
      </w:tr>
      <w:tr w:rsidR="00F116B7" w14:paraId="32C6F244" w14:textId="77777777" w:rsidTr="00966BA3">
        <w:tc>
          <w:tcPr>
            <w:tcW w:w="3374" w:type="dxa"/>
          </w:tcPr>
          <w:p w14:paraId="32C6F241" w14:textId="77777777" w:rsidR="00F116B7" w:rsidRPr="00F9594D" w:rsidRDefault="00F116B7" w:rsidP="0029789F">
            <w:pPr>
              <w:pStyle w:val="TableText"/>
            </w:pPr>
            <w:r w:rsidRPr="00F9594D">
              <w:t>CreationDateTime</w:t>
            </w:r>
          </w:p>
        </w:tc>
        <w:tc>
          <w:tcPr>
            <w:tcW w:w="2423" w:type="dxa"/>
          </w:tcPr>
          <w:p w14:paraId="32C6F242" w14:textId="77777777" w:rsidR="00F116B7" w:rsidRPr="00F9594D" w:rsidRDefault="00F116B7" w:rsidP="0029789F">
            <w:pPr>
              <w:pStyle w:val="TableText"/>
            </w:pPr>
            <w:r w:rsidRPr="00F9594D">
              <w:t>&lt;CreDtTm&gt;</w:t>
            </w:r>
          </w:p>
        </w:tc>
        <w:tc>
          <w:tcPr>
            <w:tcW w:w="2568" w:type="dxa"/>
          </w:tcPr>
          <w:p w14:paraId="32C6F243" w14:textId="77777777" w:rsidR="00F116B7" w:rsidRPr="00F9594D" w:rsidRDefault="00F116B7" w:rsidP="0029789F">
            <w:pPr>
              <w:pStyle w:val="TableText"/>
            </w:pPr>
            <w:r w:rsidRPr="00F9594D">
              <w:t>2012-09-28T14:07:00</w:t>
            </w:r>
          </w:p>
        </w:tc>
      </w:tr>
      <w:tr w:rsidR="00F116B7" w14:paraId="32C6F248" w14:textId="77777777" w:rsidTr="00966BA3">
        <w:tc>
          <w:tcPr>
            <w:tcW w:w="3374" w:type="dxa"/>
          </w:tcPr>
          <w:p w14:paraId="32C6F245" w14:textId="77777777" w:rsidR="00F116B7" w:rsidRPr="00F9594D" w:rsidRDefault="00F116B7" w:rsidP="0029789F">
            <w:pPr>
              <w:pStyle w:val="TableText"/>
            </w:pPr>
            <w:r w:rsidRPr="00F9594D">
              <w:t>NumberOfTransactions</w:t>
            </w:r>
          </w:p>
        </w:tc>
        <w:tc>
          <w:tcPr>
            <w:tcW w:w="2423" w:type="dxa"/>
          </w:tcPr>
          <w:p w14:paraId="32C6F246" w14:textId="77777777" w:rsidR="00F116B7" w:rsidRPr="00F9594D" w:rsidRDefault="00F116B7" w:rsidP="0029789F">
            <w:pPr>
              <w:pStyle w:val="TableText"/>
            </w:pPr>
            <w:r w:rsidRPr="00F9594D">
              <w:t>&lt;NbOfTxs&gt;</w:t>
            </w:r>
          </w:p>
        </w:tc>
        <w:tc>
          <w:tcPr>
            <w:tcW w:w="2568" w:type="dxa"/>
          </w:tcPr>
          <w:p w14:paraId="32C6F247" w14:textId="77777777" w:rsidR="00F116B7" w:rsidRPr="00F9594D" w:rsidRDefault="00F116B7" w:rsidP="0029789F">
            <w:pPr>
              <w:pStyle w:val="TableText"/>
            </w:pPr>
            <w:r w:rsidRPr="00F9594D">
              <w:t>3</w:t>
            </w:r>
          </w:p>
        </w:tc>
      </w:tr>
      <w:tr w:rsidR="00F116B7" w14:paraId="32C6F24C" w14:textId="77777777" w:rsidTr="00966BA3">
        <w:tc>
          <w:tcPr>
            <w:tcW w:w="3374" w:type="dxa"/>
          </w:tcPr>
          <w:p w14:paraId="32C6F249" w14:textId="77777777" w:rsidR="00F116B7" w:rsidRPr="00F9594D" w:rsidRDefault="00F116B7" w:rsidP="0029789F">
            <w:pPr>
              <w:pStyle w:val="TableText"/>
            </w:pPr>
            <w:r w:rsidRPr="00F9594D">
              <w:t>Controlsum</w:t>
            </w:r>
          </w:p>
        </w:tc>
        <w:tc>
          <w:tcPr>
            <w:tcW w:w="2423" w:type="dxa"/>
          </w:tcPr>
          <w:p w14:paraId="32C6F24A" w14:textId="77777777" w:rsidR="00F116B7" w:rsidRPr="00F9594D" w:rsidRDefault="00F116B7" w:rsidP="0029789F">
            <w:pPr>
              <w:pStyle w:val="TableText"/>
            </w:pPr>
            <w:r w:rsidRPr="00F9594D">
              <w:t>&lt;CtrlSum&gt;</w:t>
            </w:r>
          </w:p>
        </w:tc>
        <w:tc>
          <w:tcPr>
            <w:tcW w:w="2568" w:type="dxa"/>
          </w:tcPr>
          <w:p w14:paraId="32C6F24B" w14:textId="77777777" w:rsidR="00F116B7" w:rsidRPr="00F9594D" w:rsidRDefault="00F116B7" w:rsidP="0029789F">
            <w:pPr>
              <w:pStyle w:val="TableText"/>
            </w:pPr>
            <w:r w:rsidRPr="00F9594D">
              <w:t>11500000</w:t>
            </w:r>
          </w:p>
        </w:tc>
      </w:tr>
      <w:tr w:rsidR="00F116B7" w14:paraId="32C6F250" w14:textId="77777777" w:rsidTr="00966BA3">
        <w:tc>
          <w:tcPr>
            <w:tcW w:w="3374" w:type="dxa"/>
          </w:tcPr>
          <w:p w14:paraId="32C6F24D" w14:textId="77777777" w:rsidR="00F116B7" w:rsidRPr="00F9594D" w:rsidRDefault="00F116B7" w:rsidP="0029789F">
            <w:pPr>
              <w:pStyle w:val="TableText"/>
            </w:pPr>
            <w:r w:rsidRPr="00F9594D">
              <w:t>InitiatingParty</w:t>
            </w:r>
          </w:p>
        </w:tc>
        <w:tc>
          <w:tcPr>
            <w:tcW w:w="2423" w:type="dxa"/>
          </w:tcPr>
          <w:p w14:paraId="32C6F24E" w14:textId="77777777" w:rsidR="00F116B7" w:rsidRPr="00F9594D" w:rsidRDefault="00F116B7" w:rsidP="0029789F">
            <w:pPr>
              <w:pStyle w:val="TableText"/>
            </w:pPr>
            <w:r w:rsidRPr="00F9594D">
              <w:t>&lt;InitgPty&gt;</w:t>
            </w:r>
          </w:p>
        </w:tc>
        <w:tc>
          <w:tcPr>
            <w:tcW w:w="2568" w:type="dxa"/>
          </w:tcPr>
          <w:p w14:paraId="32C6F24F" w14:textId="77777777" w:rsidR="00F116B7" w:rsidRPr="00F9594D" w:rsidRDefault="00F116B7" w:rsidP="0029789F">
            <w:pPr>
              <w:pStyle w:val="TableText"/>
            </w:pPr>
          </w:p>
        </w:tc>
      </w:tr>
      <w:tr w:rsidR="00F116B7" w14:paraId="32C6F254" w14:textId="77777777" w:rsidTr="00966BA3">
        <w:tc>
          <w:tcPr>
            <w:tcW w:w="3374" w:type="dxa"/>
          </w:tcPr>
          <w:p w14:paraId="32C6F251" w14:textId="77777777" w:rsidR="00F116B7" w:rsidRPr="00F9594D" w:rsidRDefault="00F116B7" w:rsidP="0029789F">
            <w:pPr>
              <w:pStyle w:val="TableText"/>
            </w:pPr>
            <w:r w:rsidRPr="00F9594D">
              <w:t>Name</w:t>
            </w:r>
          </w:p>
        </w:tc>
        <w:tc>
          <w:tcPr>
            <w:tcW w:w="2423" w:type="dxa"/>
          </w:tcPr>
          <w:p w14:paraId="32C6F252" w14:textId="77777777" w:rsidR="00F116B7" w:rsidRPr="00F9594D" w:rsidRDefault="00F116B7" w:rsidP="0029789F">
            <w:pPr>
              <w:pStyle w:val="TableText"/>
            </w:pPr>
            <w:r w:rsidRPr="00F9594D">
              <w:t>&lt;Nm&gt;</w:t>
            </w:r>
          </w:p>
        </w:tc>
        <w:tc>
          <w:tcPr>
            <w:tcW w:w="2568" w:type="dxa"/>
          </w:tcPr>
          <w:p w14:paraId="32C6F253" w14:textId="77777777" w:rsidR="00F116B7" w:rsidRPr="00F9594D" w:rsidRDefault="00F116B7" w:rsidP="0029789F">
            <w:pPr>
              <w:pStyle w:val="TableText"/>
            </w:pPr>
            <w:r w:rsidRPr="00F9594D">
              <w:t>ABC Corporation</w:t>
            </w:r>
          </w:p>
        </w:tc>
      </w:tr>
      <w:tr w:rsidR="00F116B7" w14:paraId="32C6F258" w14:textId="77777777" w:rsidTr="00966BA3">
        <w:tc>
          <w:tcPr>
            <w:tcW w:w="3374" w:type="dxa"/>
          </w:tcPr>
          <w:p w14:paraId="32C6F255" w14:textId="77777777" w:rsidR="00F116B7" w:rsidRPr="00F9594D" w:rsidRDefault="00F116B7" w:rsidP="0029789F">
            <w:pPr>
              <w:pStyle w:val="TableText"/>
            </w:pPr>
            <w:r w:rsidRPr="00F9594D">
              <w:t>PostalAddress</w:t>
            </w:r>
          </w:p>
        </w:tc>
        <w:tc>
          <w:tcPr>
            <w:tcW w:w="2423" w:type="dxa"/>
          </w:tcPr>
          <w:p w14:paraId="32C6F256" w14:textId="77777777" w:rsidR="00F116B7" w:rsidRPr="00F9594D" w:rsidRDefault="00F116B7" w:rsidP="0029789F">
            <w:pPr>
              <w:pStyle w:val="TableText"/>
            </w:pPr>
            <w:r w:rsidRPr="00F9594D">
              <w:t>&lt;PstlAdr&gt;</w:t>
            </w:r>
          </w:p>
        </w:tc>
        <w:tc>
          <w:tcPr>
            <w:tcW w:w="2568" w:type="dxa"/>
          </w:tcPr>
          <w:p w14:paraId="32C6F257" w14:textId="77777777" w:rsidR="00F116B7" w:rsidRPr="00F9594D" w:rsidRDefault="00F116B7" w:rsidP="0029789F">
            <w:pPr>
              <w:pStyle w:val="TableText"/>
            </w:pPr>
          </w:p>
        </w:tc>
      </w:tr>
      <w:tr w:rsidR="00F116B7" w14:paraId="32C6F25C" w14:textId="77777777" w:rsidTr="00966BA3">
        <w:tc>
          <w:tcPr>
            <w:tcW w:w="3374" w:type="dxa"/>
          </w:tcPr>
          <w:p w14:paraId="32C6F259" w14:textId="77777777" w:rsidR="00F116B7" w:rsidRPr="00F9594D" w:rsidRDefault="00F116B7" w:rsidP="0029789F">
            <w:pPr>
              <w:pStyle w:val="TableText"/>
            </w:pPr>
            <w:r w:rsidRPr="00F9594D">
              <w:t>StreetName</w:t>
            </w:r>
          </w:p>
        </w:tc>
        <w:tc>
          <w:tcPr>
            <w:tcW w:w="2423" w:type="dxa"/>
          </w:tcPr>
          <w:p w14:paraId="32C6F25A" w14:textId="77777777" w:rsidR="00F116B7" w:rsidRPr="00F9594D" w:rsidRDefault="00F116B7" w:rsidP="0029789F">
            <w:pPr>
              <w:pStyle w:val="TableText"/>
            </w:pPr>
            <w:r w:rsidRPr="00F9594D">
              <w:t>&lt;StrtNm&gt;</w:t>
            </w:r>
          </w:p>
        </w:tc>
        <w:tc>
          <w:tcPr>
            <w:tcW w:w="2568" w:type="dxa"/>
          </w:tcPr>
          <w:p w14:paraId="32C6F25B" w14:textId="77777777" w:rsidR="00F116B7" w:rsidRPr="00F9594D" w:rsidRDefault="00F116B7" w:rsidP="0029789F">
            <w:pPr>
              <w:pStyle w:val="TableText"/>
            </w:pPr>
            <w:r w:rsidRPr="00F9594D">
              <w:t>Times Square</w:t>
            </w:r>
          </w:p>
        </w:tc>
      </w:tr>
      <w:tr w:rsidR="00F116B7" w14:paraId="32C6F260" w14:textId="77777777" w:rsidTr="00966BA3">
        <w:tc>
          <w:tcPr>
            <w:tcW w:w="3374" w:type="dxa"/>
          </w:tcPr>
          <w:p w14:paraId="32C6F25D" w14:textId="77777777" w:rsidR="00F116B7" w:rsidRPr="00F9594D" w:rsidRDefault="00F116B7" w:rsidP="0029789F">
            <w:pPr>
              <w:pStyle w:val="TableText"/>
            </w:pPr>
            <w:r w:rsidRPr="00F9594D">
              <w:t>BuildingNumber</w:t>
            </w:r>
          </w:p>
        </w:tc>
        <w:tc>
          <w:tcPr>
            <w:tcW w:w="2423" w:type="dxa"/>
          </w:tcPr>
          <w:p w14:paraId="32C6F25E" w14:textId="77777777" w:rsidR="00F116B7" w:rsidRPr="00F9594D" w:rsidRDefault="00F116B7" w:rsidP="0029789F">
            <w:pPr>
              <w:pStyle w:val="TableText"/>
            </w:pPr>
            <w:r w:rsidRPr="00F9594D">
              <w:t>&lt;BldgNb&gt;</w:t>
            </w:r>
          </w:p>
        </w:tc>
        <w:tc>
          <w:tcPr>
            <w:tcW w:w="2568" w:type="dxa"/>
          </w:tcPr>
          <w:p w14:paraId="32C6F25F" w14:textId="77777777" w:rsidR="00F116B7" w:rsidRPr="00F9594D" w:rsidRDefault="00F116B7" w:rsidP="0029789F">
            <w:pPr>
              <w:pStyle w:val="TableText"/>
            </w:pPr>
            <w:r w:rsidRPr="00F9594D">
              <w:t>7</w:t>
            </w:r>
          </w:p>
        </w:tc>
      </w:tr>
      <w:tr w:rsidR="00F116B7" w14:paraId="32C6F264" w14:textId="77777777" w:rsidTr="00966BA3">
        <w:tc>
          <w:tcPr>
            <w:tcW w:w="3374" w:type="dxa"/>
          </w:tcPr>
          <w:p w14:paraId="32C6F261" w14:textId="77777777" w:rsidR="00F116B7" w:rsidRPr="00F9594D" w:rsidRDefault="00F116B7" w:rsidP="0029789F">
            <w:pPr>
              <w:pStyle w:val="TableText"/>
            </w:pPr>
            <w:r w:rsidRPr="00F9594D">
              <w:t>PostCode</w:t>
            </w:r>
          </w:p>
        </w:tc>
        <w:tc>
          <w:tcPr>
            <w:tcW w:w="2423" w:type="dxa"/>
          </w:tcPr>
          <w:p w14:paraId="32C6F262" w14:textId="77777777" w:rsidR="00F116B7" w:rsidRPr="00F9594D" w:rsidRDefault="00F116B7" w:rsidP="0029789F">
            <w:pPr>
              <w:pStyle w:val="TableText"/>
            </w:pPr>
            <w:r w:rsidRPr="00F9594D">
              <w:t>&lt;PstCd&gt;</w:t>
            </w:r>
          </w:p>
        </w:tc>
        <w:tc>
          <w:tcPr>
            <w:tcW w:w="2568" w:type="dxa"/>
          </w:tcPr>
          <w:p w14:paraId="32C6F263" w14:textId="77777777" w:rsidR="00F116B7" w:rsidRPr="00F9594D" w:rsidRDefault="00F116B7" w:rsidP="0029789F">
            <w:pPr>
              <w:pStyle w:val="TableText"/>
            </w:pPr>
            <w:r w:rsidRPr="00F9594D">
              <w:t>NY 10036</w:t>
            </w:r>
          </w:p>
        </w:tc>
      </w:tr>
      <w:tr w:rsidR="00F116B7" w14:paraId="32C6F268" w14:textId="77777777" w:rsidTr="00966BA3">
        <w:tc>
          <w:tcPr>
            <w:tcW w:w="3374" w:type="dxa"/>
          </w:tcPr>
          <w:p w14:paraId="32C6F265" w14:textId="77777777" w:rsidR="00F116B7" w:rsidRPr="00F9594D" w:rsidRDefault="00F116B7" w:rsidP="0029789F">
            <w:pPr>
              <w:pStyle w:val="TableText"/>
            </w:pPr>
            <w:r w:rsidRPr="00F9594D">
              <w:t>TownName</w:t>
            </w:r>
          </w:p>
        </w:tc>
        <w:tc>
          <w:tcPr>
            <w:tcW w:w="2423" w:type="dxa"/>
          </w:tcPr>
          <w:p w14:paraId="32C6F266" w14:textId="77777777" w:rsidR="00F116B7" w:rsidRPr="00F9594D" w:rsidRDefault="00F116B7" w:rsidP="0029789F">
            <w:pPr>
              <w:pStyle w:val="TableText"/>
            </w:pPr>
            <w:r w:rsidRPr="00F9594D">
              <w:t>&lt;TwnNm&gt;</w:t>
            </w:r>
          </w:p>
        </w:tc>
        <w:tc>
          <w:tcPr>
            <w:tcW w:w="2568" w:type="dxa"/>
          </w:tcPr>
          <w:p w14:paraId="32C6F267" w14:textId="77777777" w:rsidR="00F116B7" w:rsidRPr="00F9594D" w:rsidRDefault="00F116B7" w:rsidP="0029789F">
            <w:pPr>
              <w:pStyle w:val="TableText"/>
            </w:pPr>
            <w:r w:rsidRPr="00F9594D">
              <w:t>New York</w:t>
            </w:r>
          </w:p>
        </w:tc>
      </w:tr>
      <w:tr w:rsidR="00F116B7" w14:paraId="32C6F26C" w14:textId="77777777" w:rsidTr="00966BA3">
        <w:tc>
          <w:tcPr>
            <w:tcW w:w="3374" w:type="dxa"/>
          </w:tcPr>
          <w:p w14:paraId="32C6F269" w14:textId="77777777" w:rsidR="00F116B7" w:rsidRPr="00F9594D" w:rsidRDefault="00F116B7" w:rsidP="0029789F">
            <w:pPr>
              <w:pStyle w:val="TableText"/>
            </w:pPr>
            <w:r w:rsidRPr="00F9594D">
              <w:t>Country</w:t>
            </w:r>
          </w:p>
        </w:tc>
        <w:tc>
          <w:tcPr>
            <w:tcW w:w="2423" w:type="dxa"/>
          </w:tcPr>
          <w:p w14:paraId="32C6F26A" w14:textId="77777777" w:rsidR="00F116B7" w:rsidRPr="00F9594D" w:rsidRDefault="00F116B7" w:rsidP="0029789F">
            <w:pPr>
              <w:pStyle w:val="TableText"/>
            </w:pPr>
            <w:r w:rsidRPr="00F9594D">
              <w:t>&lt;Ctry&gt;</w:t>
            </w:r>
          </w:p>
        </w:tc>
        <w:tc>
          <w:tcPr>
            <w:tcW w:w="2568" w:type="dxa"/>
          </w:tcPr>
          <w:p w14:paraId="32C6F26B" w14:textId="77777777" w:rsidR="00F116B7" w:rsidRPr="00F9594D" w:rsidRDefault="00F116B7" w:rsidP="0029789F">
            <w:pPr>
              <w:pStyle w:val="TableText"/>
            </w:pPr>
            <w:r w:rsidRPr="00F9594D">
              <w:t>US</w:t>
            </w:r>
          </w:p>
        </w:tc>
      </w:tr>
      <w:tr w:rsidR="00F116B7" w14:paraId="32C6F270" w14:textId="77777777" w:rsidTr="00966BA3">
        <w:tc>
          <w:tcPr>
            <w:tcW w:w="3374" w:type="dxa"/>
          </w:tcPr>
          <w:p w14:paraId="32C6F26D" w14:textId="77777777" w:rsidR="00F116B7" w:rsidRPr="00F9594D" w:rsidRDefault="00F116B7" w:rsidP="0029789F">
            <w:pPr>
              <w:pStyle w:val="TableText"/>
            </w:pPr>
            <w:r w:rsidRPr="00F9594D">
              <w:lastRenderedPageBreak/>
              <w:t>PaymentInformation</w:t>
            </w:r>
          </w:p>
        </w:tc>
        <w:tc>
          <w:tcPr>
            <w:tcW w:w="2423" w:type="dxa"/>
          </w:tcPr>
          <w:p w14:paraId="32C6F26E" w14:textId="77777777" w:rsidR="00F116B7" w:rsidRPr="00F9594D" w:rsidRDefault="00F116B7" w:rsidP="0029789F">
            <w:pPr>
              <w:pStyle w:val="TableText"/>
            </w:pPr>
            <w:r w:rsidRPr="00F9594D">
              <w:t>&lt;PmtInf&gt;</w:t>
            </w:r>
          </w:p>
        </w:tc>
        <w:tc>
          <w:tcPr>
            <w:tcW w:w="2568" w:type="dxa"/>
          </w:tcPr>
          <w:p w14:paraId="32C6F26F" w14:textId="77777777" w:rsidR="00F116B7" w:rsidRPr="00F9594D" w:rsidRDefault="00F116B7" w:rsidP="0029789F">
            <w:pPr>
              <w:pStyle w:val="TableText"/>
            </w:pPr>
          </w:p>
        </w:tc>
      </w:tr>
      <w:tr w:rsidR="00F116B7" w14:paraId="32C6F274" w14:textId="77777777" w:rsidTr="00966BA3">
        <w:tc>
          <w:tcPr>
            <w:tcW w:w="3374" w:type="dxa"/>
          </w:tcPr>
          <w:p w14:paraId="32C6F271" w14:textId="77777777" w:rsidR="00F116B7" w:rsidRPr="00F9594D" w:rsidRDefault="00F116B7" w:rsidP="0029789F">
            <w:pPr>
              <w:pStyle w:val="TableText"/>
            </w:pPr>
            <w:r w:rsidRPr="00F9594D">
              <w:t>PaymentInformationIdentification</w:t>
            </w:r>
          </w:p>
        </w:tc>
        <w:tc>
          <w:tcPr>
            <w:tcW w:w="2423" w:type="dxa"/>
          </w:tcPr>
          <w:p w14:paraId="32C6F272" w14:textId="77777777" w:rsidR="00F116B7" w:rsidRPr="00F9594D" w:rsidRDefault="00F116B7" w:rsidP="0029789F">
            <w:pPr>
              <w:pStyle w:val="TableText"/>
            </w:pPr>
            <w:r w:rsidRPr="00F9594D">
              <w:t>&lt;PmtInfId&gt;</w:t>
            </w:r>
          </w:p>
        </w:tc>
        <w:tc>
          <w:tcPr>
            <w:tcW w:w="2568" w:type="dxa"/>
          </w:tcPr>
          <w:p w14:paraId="32C6F273" w14:textId="77777777" w:rsidR="00F116B7" w:rsidRPr="00F9594D" w:rsidRDefault="00F116B7" w:rsidP="0029789F">
            <w:pPr>
              <w:pStyle w:val="TableText"/>
            </w:pPr>
            <w:r w:rsidRPr="00F9594D">
              <w:t>ABC/086</w:t>
            </w:r>
          </w:p>
        </w:tc>
      </w:tr>
      <w:tr w:rsidR="00F116B7" w14:paraId="32C6F278" w14:textId="77777777" w:rsidTr="00966BA3">
        <w:tc>
          <w:tcPr>
            <w:tcW w:w="3374" w:type="dxa"/>
          </w:tcPr>
          <w:p w14:paraId="32C6F275" w14:textId="77777777" w:rsidR="00F116B7" w:rsidRPr="00F9594D" w:rsidRDefault="00F116B7" w:rsidP="0029789F">
            <w:pPr>
              <w:pStyle w:val="TableText"/>
            </w:pPr>
            <w:r w:rsidRPr="00F9594D">
              <w:t>PaymentMethod</w:t>
            </w:r>
          </w:p>
        </w:tc>
        <w:tc>
          <w:tcPr>
            <w:tcW w:w="2423" w:type="dxa"/>
          </w:tcPr>
          <w:p w14:paraId="32C6F276" w14:textId="77777777" w:rsidR="00F116B7" w:rsidRPr="00F9594D" w:rsidRDefault="00F116B7" w:rsidP="0029789F">
            <w:pPr>
              <w:pStyle w:val="TableText"/>
            </w:pPr>
            <w:r w:rsidRPr="00F9594D">
              <w:t>&lt;PmtMtd&gt;</w:t>
            </w:r>
          </w:p>
        </w:tc>
        <w:tc>
          <w:tcPr>
            <w:tcW w:w="2568" w:type="dxa"/>
          </w:tcPr>
          <w:p w14:paraId="32C6F277" w14:textId="77777777" w:rsidR="00F116B7" w:rsidRPr="00F9594D" w:rsidRDefault="00F116B7" w:rsidP="0029789F">
            <w:pPr>
              <w:pStyle w:val="TableText"/>
            </w:pPr>
            <w:r w:rsidRPr="00F9594D">
              <w:t>TRF</w:t>
            </w:r>
          </w:p>
        </w:tc>
      </w:tr>
      <w:tr w:rsidR="00F116B7" w14:paraId="32C6F27C" w14:textId="77777777" w:rsidTr="00966BA3">
        <w:tc>
          <w:tcPr>
            <w:tcW w:w="3374" w:type="dxa"/>
          </w:tcPr>
          <w:p w14:paraId="32C6F279" w14:textId="77777777" w:rsidR="00F116B7" w:rsidRPr="00F9594D" w:rsidRDefault="00F116B7" w:rsidP="0029789F">
            <w:pPr>
              <w:pStyle w:val="TableText"/>
            </w:pPr>
            <w:r w:rsidRPr="00F9594D">
              <w:t>BatchBooking</w:t>
            </w:r>
          </w:p>
        </w:tc>
        <w:tc>
          <w:tcPr>
            <w:tcW w:w="2423" w:type="dxa"/>
          </w:tcPr>
          <w:p w14:paraId="32C6F27A" w14:textId="77777777" w:rsidR="00F116B7" w:rsidRPr="00F9594D" w:rsidRDefault="00F116B7" w:rsidP="0029789F">
            <w:pPr>
              <w:pStyle w:val="TableText"/>
            </w:pPr>
            <w:r w:rsidRPr="00F9594D">
              <w:t>&lt;BtchBookg&gt;</w:t>
            </w:r>
          </w:p>
        </w:tc>
        <w:tc>
          <w:tcPr>
            <w:tcW w:w="2568" w:type="dxa"/>
          </w:tcPr>
          <w:p w14:paraId="32C6F27B" w14:textId="77777777" w:rsidR="00F116B7" w:rsidRPr="00F9594D" w:rsidRDefault="00F116B7" w:rsidP="0029789F">
            <w:pPr>
              <w:pStyle w:val="TableText"/>
            </w:pPr>
            <w:r w:rsidRPr="00F9594D">
              <w:t>FALSE</w:t>
            </w:r>
          </w:p>
        </w:tc>
      </w:tr>
      <w:tr w:rsidR="00F116B7" w14:paraId="32C6F280" w14:textId="77777777" w:rsidTr="00966BA3">
        <w:tc>
          <w:tcPr>
            <w:tcW w:w="3374" w:type="dxa"/>
          </w:tcPr>
          <w:p w14:paraId="32C6F27D" w14:textId="77777777" w:rsidR="00F116B7" w:rsidRPr="00F9594D" w:rsidRDefault="00F116B7" w:rsidP="0029789F">
            <w:pPr>
              <w:pStyle w:val="TableText"/>
            </w:pPr>
            <w:r w:rsidRPr="00F9594D">
              <w:t>RequestedExecutionDate</w:t>
            </w:r>
          </w:p>
        </w:tc>
        <w:tc>
          <w:tcPr>
            <w:tcW w:w="2423" w:type="dxa"/>
          </w:tcPr>
          <w:p w14:paraId="32C6F27E" w14:textId="77777777" w:rsidR="00F116B7" w:rsidRPr="00F9594D" w:rsidRDefault="00F116B7" w:rsidP="0029789F">
            <w:pPr>
              <w:pStyle w:val="TableText"/>
            </w:pPr>
            <w:r w:rsidRPr="00F9594D">
              <w:t>&lt;ReqdExctnDt&gt;</w:t>
            </w:r>
          </w:p>
        </w:tc>
        <w:tc>
          <w:tcPr>
            <w:tcW w:w="2568" w:type="dxa"/>
          </w:tcPr>
          <w:p w14:paraId="32C6F27F" w14:textId="77777777" w:rsidR="00F116B7" w:rsidRPr="00F9594D" w:rsidRDefault="00F116B7" w:rsidP="0029789F">
            <w:pPr>
              <w:pStyle w:val="TableText"/>
            </w:pPr>
          </w:p>
        </w:tc>
      </w:tr>
      <w:tr w:rsidR="00DF12B1" w14:paraId="32C6F284" w14:textId="77777777" w:rsidTr="00966BA3">
        <w:tc>
          <w:tcPr>
            <w:tcW w:w="3374" w:type="dxa"/>
          </w:tcPr>
          <w:p w14:paraId="32C6F281" w14:textId="77777777" w:rsidR="00DF12B1" w:rsidRPr="00F9594D" w:rsidRDefault="00DF12B1" w:rsidP="0029789F">
            <w:pPr>
              <w:pStyle w:val="TableText"/>
            </w:pPr>
            <w:r>
              <w:t>Date</w:t>
            </w:r>
          </w:p>
        </w:tc>
        <w:tc>
          <w:tcPr>
            <w:tcW w:w="2423" w:type="dxa"/>
          </w:tcPr>
          <w:p w14:paraId="32C6F282" w14:textId="77777777" w:rsidR="00DF12B1" w:rsidRPr="00F9594D" w:rsidRDefault="00DF12B1" w:rsidP="0029789F">
            <w:pPr>
              <w:pStyle w:val="TableText"/>
            </w:pPr>
            <w:r>
              <w:t>&lt;Dt&gt;</w:t>
            </w:r>
          </w:p>
        </w:tc>
        <w:tc>
          <w:tcPr>
            <w:tcW w:w="2568" w:type="dxa"/>
          </w:tcPr>
          <w:p w14:paraId="32C6F283" w14:textId="77777777" w:rsidR="00DF12B1" w:rsidRPr="00F9594D" w:rsidRDefault="00DF12B1" w:rsidP="0029789F">
            <w:pPr>
              <w:pStyle w:val="TableText"/>
            </w:pPr>
            <w:r w:rsidRPr="00F9594D">
              <w:t>2012-09-29</w:t>
            </w:r>
          </w:p>
        </w:tc>
      </w:tr>
      <w:tr w:rsidR="00F116B7" w14:paraId="32C6F288" w14:textId="77777777" w:rsidTr="00966BA3">
        <w:tc>
          <w:tcPr>
            <w:tcW w:w="3374" w:type="dxa"/>
          </w:tcPr>
          <w:p w14:paraId="32C6F285" w14:textId="77777777" w:rsidR="00F116B7" w:rsidRPr="00F9594D" w:rsidRDefault="00F116B7" w:rsidP="0029789F">
            <w:pPr>
              <w:pStyle w:val="TableText"/>
            </w:pPr>
            <w:r w:rsidRPr="00F9594D">
              <w:t>Debtor</w:t>
            </w:r>
          </w:p>
        </w:tc>
        <w:tc>
          <w:tcPr>
            <w:tcW w:w="2423" w:type="dxa"/>
          </w:tcPr>
          <w:p w14:paraId="32C6F286" w14:textId="77777777" w:rsidR="00F116B7" w:rsidRPr="00F9594D" w:rsidRDefault="00F116B7" w:rsidP="0029789F">
            <w:pPr>
              <w:pStyle w:val="TableText"/>
            </w:pPr>
            <w:r w:rsidRPr="00F9594D">
              <w:t>&lt;Dbtr&gt;</w:t>
            </w:r>
          </w:p>
        </w:tc>
        <w:tc>
          <w:tcPr>
            <w:tcW w:w="2568" w:type="dxa"/>
          </w:tcPr>
          <w:p w14:paraId="32C6F287" w14:textId="77777777" w:rsidR="00F116B7" w:rsidRPr="00F9594D" w:rsidRDefault="00F116B7" w:rsidP="0029789F">
            <w:pPr>
              <w:pStyle w:val="TableText"/>
            </w:pPr>
          </w:p>
        </w:tc>
      </w:tr>
      <w:tr w:rsidR="00F116B7" w14:paraId="32C6F28C" w14:textId="77777777" w:rsidTr="00966BA3">
        <w:tc>
          <w:tcPr>
            <w:tcW w:w="3374" w:type="dxa"/>
          </w:tcPr>
          <w:p w14:paraId="32C6F289" w14:textId="77777777" w:rsidR="00F116B7" w:rsidRPr="00F9594D" w:rsidRDefault="00F116B7" w:rsidP="0029789F">
            <w:pPr>
              <w:pStyle w:val="TableText"/>
            </w:pPr>
            <w:r w:rsidRPr="00F9594D">
              <w:t>Name</w:t>
            </w:r>
          </w:p>
        </w:tc>
        <w:tc>
          <w:tcPr>
            <w:tcW w:w="2423" w:type="dxa"/>
          </w:tcPr>
          <w:p w14:paraId="32C6F28A" w14:textId="77777777" w:rsidR="00F116B7" w:rsidRPr="00F9594D" w:rsidRDefault="00F116B7" w:rsidP="0029789F">
            <w:pPr>
              <w:pStyle w:val="TableText"/>
            </w:pPr>
            <w:r w:rsidRPr="00F9594D">
              <w:t>&lt;Nm&gt;</w:t>
            </w:r>
          </w:p>
        </w:tc>
        <w:tc>
          <w:tcPr>
            <w:tcW w:w="2568" w:type="dxa"/>
          </w:tcPr>
          <w:p w14:paraId="32C6F28B" w14:textId="77777777" w:rsidR="00F116B7" w:rsidRPr="00F9594D" w:rsidRDefault="00F116B7" w:rsidP="0029789F">
            <w:pPr>
              <w:pStyle w:val="TableText"/>
            </w:pPr>
            <w:r w:rsidRPr="00F9594D">
              <w:t>ABC Corporation</w:t>
            </w:r>
          </w:p>
        </w:tc>
      </w:tr>
      <w:tr w:rsidR="00F116B7" w14:paraId="32C6F290" w14:textId="77777777" w:rsidTr="00966BA3">
        <w:tc>
          <w:tcPr>
            <w:tcW w:w="3374" w:type="dxa"/>
          </w:tcPr>
          <w:p w14:paraId="32C6F28D" w14:textId="77777777" w:rsidR="00F116B7" w:rsidRPr="00F9594D" w:rsidRDefault="00F116B7" w:rsidP="0029789F">
            <w:pPr>
              <w:pStyle w:val="TableText"/>
            </w:pPr>
            <w:r w:rsidRPr="00F9594D">
              <w:t>PostalAddress</w:t>
            </w:r>
          </w:p>
        </w:tc>
        <w:tc>
          <w:tcPr>
            <w:tcW w:w="2423" w:type="dxa"/>
          </w:tcPr>
          <w:p w14:paraId="32C6F28E" w14:textId="77777777" w:rsidR="00F116B7" w:rsidRPr="00F9594D" w:rsidRDefault="00F116B7" w:rsidP="0029789F">
            <w:pPr>
              <w:pStyle w:val="TableText"/>
            </w:pPr>
            <w:r w:rsidRPr="00F9594D">
              <w:t>&lt;PstlAdr&gt;</w:t>
            </w:r>
          </w:p>
        </w:tc>
        <w:tc>
          <w:tcPr>
            <w:tcW w:w="2568" w:type="dxa"/>
          </w:tcPr>
          <w:p w14:paraId="32C6F28F" w14:textId="77777777" w:rsidR="00F116B7" w:rsidRPr="00F9594D" w:rsidRDefault="00F116B7" w:rsidP="0029789F">
            <w:pPr>
              <w:pStyle w:val="TableText"/>
            </w:pPr>
          </w:p>
        </w:tc>
      </w:tr>
      <w:tr w:rsidR="00F116B7" w14:paraId="32C6F294" w14:textId="77777777" w:rsidTr="00966BA3">
        <w:tc>
          <w:tcPr>
            <w:tcW w:w="3374" w:type="dxa"/>
          </w:tcPr>
          <w:p w14:paraId="32C6F291" w14:textId="77777777" w:rsidR="00F116B7" w:rsidRPr="00F9594D" w:rsidRDefault="00F116B7" w:rsidP="0029789F">
            <w:pPr>
              <w:pStyle w:val="TableText"/>
            </w:pPr>
            <w:r w:rsidRPr="00F9594D">
              <w:t>StreetName</w:t>
            </w:r>
          </w:p>
        </w:tc>
        <w:tc>
          <w:tcPr>
            <w:tcW w:w="2423" w:type="dxa"/>
          </w:tcPr>
          <w:p w14:paraId="32C6F292" w14:textId="77777777" w:rsidR="00F116B7" w:rsidRPr="00F9594D" w:rsidRDefault="00F116B7" w:rsidP="0029789F">
            <w:pPr>
              <w:pStyle w:val="TableText"/>
            </w:pPr>
            <w:r w:rsidRPr="00F9594D">
              <w:t>&lt;StrtNm&gt;</w:t>
            </w:r>
          </w:p>
        </w:tc>
        <w:tc>
          <w:tcPr>
            <w:tcW w:w="2568" w:type="dxa"/>
          </w:tcPr>
          <w:p w14:paraId="32C6F293" w14:textId="77777777" w:rsidR="00F116B7" w:rsidRPr="00F9594D" w:rsidRDefault="00F116B7" w:rsidP="0029789F">
            <w:pPr>
              <w:pStyle w:val="TableText"/>
            </w:pPr>
            <w:r w:rsidRPr="00F9594D">
              <w:t>Times Square</w:t>
            </w:r>
          </w:p>
        </w:tc>
      </w:tr>
      <w:tr w:rsidR="00F116B7" w14:paraId="32C6F298" w14:textId="77777777" w:rsidTr="00966BA3">
        <w:tc>
          <w:tcPr>
            <w:tcW w:w="3374" w:type="dxa"/>
          </w:tcPr>
          <w:p w14:paraId="32C6F295" w14:textId="77777777" w:rsidR="00F116B7" w:rsidRPr="00F9594D" w:rsidRDefault="00F116B7" w:rsidP="0029789F">
            <w:pPr>
              <w:pStyle w:val="TableText"/>
            </w:pPr>
            <w:r w:rsidRPr="00F9594D">
              <w:t>BuildingNumber</w:t>
            </w:r>
          </w:p>
        </w:tc>
        <w:tc>
          <w:tcPr>
            <w:tcW w:w="2423" w:type="dxa"/>
          </w:tcPr>
          <w:p w14:paraId="32C6F296" w14:textId="77777777" w:rsidR="00F116B7" w:rsidRPr="00F9594D" w:rsidRDefault="00F116B7" w:rsidP="0029789F">
            <w:pPr>
              <w:pStyle w:val="TableText"/>
            </w:pPr>
            <w:r w:rsidRPr="00F9594D">
              <w:t>&lt;BldgNb&gt;</w:t>
            </w:r>
          </w:p>
        </w:tc>
        <w:tc>
          <w:tcPr>
            <w:tcW w:w="2568" w:type="dxa"/>
          </w:tcPr>
          <w:p w14:paraId="32C6F297" w14:textId="77777777" w:rsidR="00F116B7" w:rsidRPr="00F9594D" w:rsidRDefault="00F116B7" w:rsidP="0029789F">
            <w:pPr>
              <w:pStyle w:val="TableText"/>
            </w:pPr>
            <w:r w:rsidRPr="00F9594D">
              <w:t>7</w:t>
            </w:r>
          </w:p>
        </w:tc>
      </w:tr>
      <w:tr w:rsidR="00F116B7" w14:paraId="32C6F29C" w14:textId="77777777" w:rsidTr="00966BA3">
        <w:tc>
          <w:tcPr>
            <w:tcW w:w="3374" w:type="dxa"/>
          </w:tcPr>
          <w:p w14:paraId="32C6F299" w14:textId="77777777" w:rsidR="00F116B7" w:rsidRPr="00F9594D" w:rsidRDefault="00F116B7" w:rsidP="0029789F">
            <w:pPr>
              <w:pStyle w:val="TableText"/>
            </w:pPr>
            <w:r w:rsidRPr="00F9594D">
              <w:t>PostCode</w:t>
            </w:r>
          </w:p>
        </w:tc>
        <w:tc>
          <w:tcPr>
            <w:tcW w:w="2423" w:type="dxa"/>
          </w:tcPr>
          <w:p w14:paraId="32C6F29A" w14:textId="77777777" w:rsidR="00F116B7" w:rsidRPr="00F9594D" w:rsidRDefault="00F116B7" w:rsidP="0029789F">
            <w:pPr>
              <w:pStyle w:val="TableText"/>
            </w:pPr>
            <w:r w:rsidRPr="00F9594D">
              <w:t>&lt;PstCd&gt;</w:t>
            </w:r>
          </w:p>
        </w:tc>
        <w:tc>
          <w:tcPr>
            <w:tcW w:w="2568" w:type="dxa"/>
          </w:tcPr>
          <w:p w14:paraId="32C6F29B" w14:textId="77777777" w:rsidR="00F116B7" w:rsidRPr="00F9594D" w:rsidRDefault="00F116B7" w:rsidP="0029789F">
            <w:pPr>
              <w:pStyle w:val="TableText"/>
            </w:pPr>
            <w:r w:rsidRPr="00F9594D">
              <w:t>NY 10036</w:t>
            </w:r>
          </w:p>
        </w:tc>
      </w:tr>
      <w:tr w:rsidR="00F116B7" w14:paraId="32C6F2A0" w14:textId="77777777" w:rsidTr="00966BA3">
        <w:tc>
          <w:tcPr>
            <w:tcW w:w="3374" w:type="dxa"/>
          </w:tcPr>
          <w:p w14:paraId="32C6F29D" w14:textId="77777777" w:rsidR="00F116B7" w:rsidRPr="00F9594D" w:rsidRDefault="00F116B7" w:rsidP="0029789F">
            <w:pPr>
              <w:pStyle w:val="TableText"/>
            </w:pPr>
            <w:r w:rsidRPr="00F9594D">
              <w:t>TownName</w:t>
            </w:r>
          </w:p>
        </w:tc>
        <w:tc>
          <w:tcPr>
            <w:tcW w:w="2423" w:type="dxa"/>
          </w:tcPr>
          <w:p w14:paraId="32C6F29E" w14:textId="77777777" w:rsidR="00F116B7" w:rsidRPr="00F9594D" w:rsidRDefault="00F116B7" w:rsidP="0029789F">
            <w:pPr>
              <w:pStyle w:val="TableText"/>
            </w:pPr>
            <w:r w:rsidRPr="00F9594D">
              <w:t>&lt;TwnNm&gt;</w:t>
            </w:r>
          </w:p>
        </w:tc>
        <w:tc>
          <w:tcPr>
            <w:tcW w:w="2568" w:type="dxa"/>
          </w:tcPr>
          <w:p w14:paraId="32C6F29F" w14:textId="77777777" w:rsidR="00F116B7" w:rsidRPr="00F9594D" w:rsidRDefault="00F116B7" w:rsidP="0029789F">
            <w:pPr>
              <w:pStyle w:val="TableText"/>
            </w:pPr>
            <w:r w:rsidRPr="00F9594D">
              <w:t>New York</w:t>
            </w:r>
          </w:p>
        </w:tc>
      </w:tr>
      <w:tr w:rsidR="00F116B7" w14:paraId="32C6F2A4" w14:textId="77777777" w:rsidTr="00966BA3">
        <w:tc>
          <w:tcPr>
            <w:tcW w:w="3374" w:type="dxa"/>
          </w:tcPr>
          <w:p w14:paraId="32C6F2A1" w14:textId="77777777" w:rsidR="00F116B7" w:rsidRPr="00F9594D" w:rsidRDefault="00F116B7" w:rsidP="0029789F">
            <w:pPr>
              <w:pStyle w:val="TableText"/>
            </w:pPr>
            <w:r w:rsidRPr="00F9594D">
              <w:t>Country</w:t>
            </w:r>
          </w:p>
        </w:tc>
        <w:tc>
          <w:tcPr>
            <w:tcW w:w="2423" w:type="dxa"/>
          </w:tcPr>
          <w:p w14:paraId="32C6F2A2" w14:textId="77777777" w:rsidR="00F116B7" w:rsidRPr="00F9594D" w:rsidRDefault="00F116B7" w:rsidP="0029789F">
            <w:pPr>
              <w:pStyle w:val="TableText"/>
            </w:pPr>
            <w:r w:rsidRPr="00F9594D">
              <w:t>&lt;Ctry&gt;</w:t>
            </w:r>
          </w:p>
        </w:tc>
        <w:tc>
          <w:tcPr>
            <w:tcW w:w="2568" w:type="dxa"/>
          </w:tcPr>
          <w:p w14:paraId="32C6F2A3" w14:textId="77777777" w:rsidR="00F116B7" w:rsidRPr="00F9594D" w:rsidRDefault="00F116B7" w:rsidP="0029789F">
            <w:pPr>
              <w:pStyle w:val="TableText"/>
            </w:pPr>
            <w:r w:rsidRPr="00F9594D">
              <w:t>US</w:t>
            </w:r>
          </w:p>
        </w:tc>
      </w:tr>
      <w:tr w:rsidR="00F116B7" w14:paraId="32C6F2A8" w14:textId="77777777" w:rsidTr="00966BA3">
        <w:tc>
          <w:tcPr>
            <w:tcW w:w="3374" w:type="dxa"/>
          </w:tcPr>
          <w:p w14:paraId="32C6F2A5" w14:textId="77777777" w:rsidR="00F116B7" w:rsidRPr="00F9594D" w:rsidRDefault="00F116B7" w:rsidP="0029789F">
            <w:pPr>
              <w:pStyle w:val="TableText"/>
            </w:pPr>
            <w:r w:rsidRPr="00F9594D">
              <w:t>DebtorAccount</w:t>
            </w:r>
          </w:p>
        </w:tc>
        <w:tc>
          <w:tcPr>
            <w:tcW w:w="2423" w:type="dxa"/>
          </w:tcPr>
          <w:p w14:paraId="32C6F2A6" w14:textId="77777777" w:rsidR="00F116B7" w:rsidRPr="00F9594D" w:rsidRDefault="00F116B7" w:rsidP="0029789F">
            <w:pPr>
              <w:pStyle w:val="TableText"/>
            </w:pPr>
            <w:r w:rsidRPr="00F9594D">
              <w:t>&lt;DbtrAcct&gt;</w:t>
            </w:r>
          </w:p>
        </w:tc>
        <w:tc>
          <w:tcPr>
            <w:tcW w:w="2568" w:type="dxa"/>
          </w:tcPr>
          <w:p w14:paraId="32C6F2A7" w14:textId="77777777" w:rsidR="00F116B7" w:rsidRPr="00F9594D" w:rsidRDefault="00F116B7" w:rsidP="0029789F">
            <w:pPr>
              <w:pStyle w:val="TableText"/>
            </w:pPr>
          </w:p>
        </w:tc>
      </w:tr>
      <w:tr w:rsidR="00F116B7" w14:paraId="32C6F2AC" w14:textId="77777777" w:rsidTr="00966BA3">
        <w:tc>
          <w:tcPr>
            <w:tcW w:w="3374" w:type="dxa"/>
          </w:tcPr>
          <w:p w14:paraId="32C6F2A9" w14:textId="77777777" w:rsidR="00F116B7" w:rsidRPr="00F9594D" w:rsidRDefault="00F116B7" w:rsidP="0029789F">
            <w:pPr>
              <w:pStyle w:val="TableText"/>
            </w:pPr>
            <w:r w:rsidRPr="00F9594D">
              <w:t>Identification</w:t>
            </w:r>
          </w:p>
        </w:tc>
        <w:tc>
          <w:tcPr>
            <w:tcW w:w="2423" w:type="dxa"/>
          </w:tcPr>
          <w:p w14:paraId="32C6F2AA" w14:textId="77777777" w:rsidR="00F116B7" w:rsidRPr="00F9594D" w:rsidRDefault="00F116B7" w:rsidP="0029789F">
            <w:pPr>
              <w:pStyle w:val="TableText"/>
            </w:pPr>
            <w:r w:rsidRPr="00F9594D">
              <w:t>&lt;Id&gt;</w:t>
            </w:r>
          </w:p>
        </w:tc>
        <w:tc>
          <w:tcPr>
            <w:tcW w:w="2568" w:type="dxa"/>
          </w:tcPr>
          <w:p w14:paraId="32C6F2AB" w14:textId="77777777" w:rsidR="00F116B7" w:rsidRPr="00F9594D" w:rsidRDefault="00F116B7" w:rsidP="0029789F">
            <w:pPr>
              <w:pStyle w:val="TableText"/>
            </w:pPr>
          </w:p>
        </w:tc>
      </w:tr>
      <w:tr w:rsidR="00F116B7" w14:paraId="32C6F2B0" w14:textId="77777777" w:rsidTr="00966BA3">
        <w:tc>
          <w:tcPr>
            <w:tcW w:w="3374" w:type="dxa"/>
          </w:tcPr>
          <w:p w14:paraId="32C6F2AD" w14:textId="77777777" w:rsidR="00F116B7" w:rsidRPr="00F9594D" w:rsidRDefault="00F116B7" w:rsidP="0029789F">
            <w:pPr>
              <w:pStyle w:val="TableText"/>
            </w:pPr>
            <w:r w:rsidRPr="00F9594D">
              <w:t>Other</w:t>
            </w:r>
          </w:p>
        </w:tc>
        <w:tc>
          <w:tcPr>
            <w:tcW w:w="2423" w:type="dxa"/>
          </w:tcPr>
          <w:p w14:paraId="32C6F2AE" w14:textId="77777777" w:rsidR="00F116B7" w:rsidRPr="00F9594D" w:rsidRDefault="00F116B7" w:rsidP="0029789F">
            <w:pPr>
              <w:pStyle w:val="TableText"/>
            </w:pPr>
            <w:r w:rsidRPr="00F9594D">
              <w:t>&lt;Othr&gt;</w:t>
            </w:r>
          </w:p>
        </w:tc>
        <w:tc>
          <w:tcPr>
            <w:tcW w:w="2568" w:type="dxa"/>
          </w:tcPr>
          <w:p w14:paraId="32C6F2AF" w14:textId="77777777" w:rsidR="00F116B7" w:rsidRPr="00F9594D" w:rsidRDefault="00F116B7" w:rsidP="0029789F">
            <w:pPr>
              <w:pStyle w:val="TableText"/>
            </w:pPr>
          </w:p>
        </w:tc>
      </w:tr>
      <w:tr w:rsidR="00F116B7" w14:paraId="32C6F2B4" w14:textId="77777777" w:rsidTr="00966BA3">
        <w:tc>
          <w:tcPr>
            <w:tcW w:w="3374" w:type="dxa"/>
          </w:tcPr>
          <w:p w14:paraId="32C6F2B1" w14:textId="77777777" w:rsidR="00F116B7" w:rsidRPr="00F9594D" w:rsidRDefault="00F116B7" w:rsidP="0029789F">
            <w:pPr>
              <w:pStyle w:val="TableText"/>
            </w:pPr>
            <w:r w:rsidRPr="00F9594D">
              <w:t>Identification</w:t>
            </w:r>
          </w:p>
        </w:tc>
        <w:tc>
          <w:tcPr>
            <w:tcW w:w="2423" w:type="dxa"/>
          </w:tcPr>
          <w:p w14:paraId="32C6F2B2" w14:textId="77777777" w:rsidR="00F116B7" w:rsidRPr="00F9594D" w:rsidRDefault="00F116B7" w:rsidP="0029789F">
            <w:pPr>
              <w:pStyle w:val="TableText"/>
            </w:pPr>
            <w:r w:rsidRPr="00F9594D">
              <w:t>&lt;Id&gt;</w:t>
            </w:r>
          </w:p>
        </w:tc>
        <w:tc>
          <w:tcPr>
            <w:tcW w:w="2568" w:type="dxa"/>
          </w:tcPr>
          <w:p w14:paraId="32C6F2B3" w14:textId="77777777" w:rsidR="00F116B7" w:rsidRPr="00F9594D" w:rsidRDefault="00F116B7" w:rsidP="0029789F">
            <w:pPr>
              <w:pStyle w:val="TableText"/>
            </w:pPr>
            <w:r w:rsidRPr="00F9594D">
              <w:t>00125574999</w:t>
            </w:r>
          </w:p>
        </w:tc>
      </w:tr>
      <w:tr w:rsidR="00F116B7" w14:paraId="32C6F2B8" w14:textId="77777777" w:rsidTr="00966BA3">
        <w:tc>
          <w:tcPr>
            <w:tcW w:w="3374" w:type="dxa"/>
          </w:tcPr>
          <w:p w14:paraId="32C6F2B5" w14:textId="77777777" w:rsidR="00F116B7" w:rsidRPr="00F9594D" w:rsidRDefault="00F116B7" w:rsidP="0029789F">
            <w:pPr>
              <w:pStyle w:val="TableText"/>
            </w:pPr>
            <w:r w:rsidRPr="00F9594D">
              <w:t>DebtorAgent</w:t>
            </w:r>
          </w:p>
        </w:tc>
        <w:tc>
          <w:tcPr>
            <w:tcW w:w="2423" w:type="dxa"/>
          </w:tcPr>
          <w:p w14:paraId="32C6F2B6" w14:textId="77777777" w:rsidR="00F116B7" w:rsidRPr="00F9594D" w:rsidRDefault="00F116B7" w:rsidP="0029789F">
            <w:pPr>
              <w:pStyle w:val="TableText"/>
            </w:pPr>
            <w:r w:rsidRPr="00F9594D">
              <w:t>&lt;DbtrAgt&gt;</w:t>
            </w:r>
          </w:p>
        </w:tc>
        <w:tc>
          <w:tcPr>
            <w:tcW w:w="2568" w:type="dxa"/>
          </w:tcPr>
          <w:p w14:paraId="32C6F2B7" w14:textId="77777777" w:rsidR="00F116B7" w:rsidRPr="00F9594D" w:rsidRDefault="00F116B7" w:rsidP="0029789F">
            <w:pPr>
              <w:pStyle w:val="TableText"/>
            </w:pPr>
          </w:p>
        </w:tc>
      </w:tr>
      <w:tr w:rsidR="00F116B7" w14:paraId="32C6F2BC" w14:textId="77777777" w:rsidTr="00966BA3">
        <w:tc>
          <w:tcPr>
            <w:tcW w:w="3374" w:type="dxa"/>
          </w:tcPr>
          <w:p w14:paraId="32C6F2B9" w14:textId="77777777" w:rsidR="00F116B7" w:rsidRPr="00F9594D" w:rsidRDefault="00F116B7" w:rsidP="0029789F">
            <w:pPr>
              <w:pStyle w:val="TableText"/>
            </w:pPr>
            <w:r w:rsidRPr="00F9594D">
              <w:t>FinancialInstitutionIdentification</w:t>
            </w:r>
          </w:p>
        </w:tc>
        <w:tc>
          <w:tcPr>
            <w:tcW w:w="2423" w:type="dxa"/>
          </w:tcPr>
          <w:p w14:paraId="32C6F2BA" w14:textId="77777777" w:rsidR="00F116B7" w:rsidRPr="00F9594D" w:rsidRDefault="00F116B7" w:rsidP="0029789F">
            <w:pPr>
              <w:pStyle w:val="TableText"/>
            </w:pPr>
            <w:r w:rsidRPr="00F9594D">
              <w:t>&lt;FinInstnId&gt;</w:t>
            </w:r>
          </w:p>
        </w:tc>
        <w:tc>
          <w:tcPr>
            <w:tcW w:w="2568" w:type="dxa"/>
          </w:tcPr>
          <w:p w14:paraId="32C6F2BB" w14:textId="77777777" w:rsidR="00F116B7" w:rsidRPr="00F9594D" w:rsidRDefault="00F116B7" w:rsidP="0029789F">
            <w:pPr>
              <w:pStyle w:val="TableText"/>
            </w:pPr>
          </w:p>
        </w:tc>
      </w:tr>
      <w:tr w:rsidR="00F116B7" w14:paraId="32C6F2C0" w14:textId="77777777" w:rsidTr="00966BA3">
        <w:tc>
          <w:tcPr>
            <w:tcW w:w="3374" w:type="dxa"/>
          </w:tcPr>
          <w:p w14:paraId="32C6F2BD" w14:textId="77777777" w:rsidR="00F116B7" w:rsidRPr="00F9594D" w:rsidRDefault="00F116B7" w:rsidP="0029789F">
            <w:pPr>
              <w:pStyle w:val="TableText"/>
            </w:pPr>
            <w:r w:rsidRPr="00F9594D">
              <w:t>BICFI</w:t>
            </w:r>
          </w:p>
        </w:tc>
        <w:tc>
          <w:tcPr>
            <w:tcW w:w="2423" w:type="dxa"/>
          </w:tcPr>
          <w:p w14:paraId="32C6F2BE" w14:textId="77777777" w:rsidR="00F116B7" w:rsidRPr="00F9594D" w:rsidRDefault="00F116B7" w:rsidP="0029789F">
            <w:pPr>
              <w:pStyle w:val="TableText"/>
            </w:pPr>
            <w:r w:rsidRPr="00F9594D">
              <w:t>&lt;BICFI&gt;</w:t>
            </w:r>
          </w:p>
        </w:tc>
        <w:tc>
          <w:tcPr>
            <w:tcW w:w="2568" w:type="dxa"/>
          </w:tcPr>
          <w:p w14:paraId="32C6F2BF" w14:textId="77777777" w:rsidR="00F116B7" w:rsidRPr="00F9594D" w:rsidRDefault="00F116B7" w:rsidP="0029789F">
            <w:pPr>
              <w:pStyle w:val="TableText"/>
            </w:pPr>
            <w:r w:rsidRPr="00F9594D">
              <w:t>BBBBUS33</w:t>
            </w:r>
          </w:p>
        </w:tc>
      </w:tr>
      <w:tr w:rsidR="00F116B7" w14:paraId="32C6F2C4" w14:textId="77777777" w:rsidTr="00966BA3">
        <w:tc>
          <w:tcPr>
            <w:tcW w:w="3374" w:type="dxa"/>
          </w:tcPr>
          <w:p w14:paraId="32C6F2C1" w14:textId="77777777" w:rsidR="00F116B7" w:rsidRPr="00F9594D" w:rsidRDefault="00F116B7" w:rsidP="0029789F">
            <w:pPr>
              <w:pStyle w:val="TableText"/>
            </w:pPr>
            <w:r w:rsidRPr="00F9594D">
              <w:t>CreditTransferTransactionInformation</w:t>
            </w:r>
          </w:p>
        </w:tc>
        <w:tc>
          <w:tcPr>
            <w:tcW w:w="2423" w:type="dxa"/>
          </w:tcPr>
          <w:p w14:paraId="32C6F2C2" w14:textId="77777777" w:rsidR="00F116B7" w:rsidRPr="00F9594D" w:rsidRDefault="00F116B7" w:rsidP="0029789F">
            <w:pPr>
              <w:pStyle w:val="TableText"/>
            </w:pPr>
            <w:r w:rsidRPr="00F9594D">
              <w:t>&lt;CdtTrfTxInf&gt;</w:t>
            </w:r>
          </w:p>
        </w:tc>
        <w:tc>
          <w:tcPr>
            <w:tcW w:w="2568" w:type="dxa"/>
          </w:tcPr>
          <w:p w14:paraId="32C6F2C3" w14:textId="77777777" w:rsidR="00F116B7" w:rsidRPr="00F9594D" w:rsidRDefault="00F116B7" w:rsidP="0029789F">
            <w:pPr>
              <w:pStyle w:val="TableText"/>
            </w:pPr>
          </w:p>
        </w:tc>
      </w:tr>
      <w:tr w:rsidR="00F116B7" w14:paraId="32C6F2C8" w14:textId="77777777" w:rsidTr="00966BA3">
        <w:tc>
          <w:tcPr>
            <w:tcW w:w="3374" w:type="dxa"/>
          </w:tcPr>
          <w:p w14:paraId="32C6F2C5" w14:textId="77777777" w:rsidR="00F116B7" w:rsidRPr="00F9594D" w:rsidRDefault="00F116B7" w:rsidP="0029789F">
            <w:pPr>
              <w:pStyle w:val="TableText"/>
            </w:pPr>
            <w:r w:rsidRPr="00F9594D">
              <w:t>PaymentIdentification</w:t>
            </w:r>
          </w:p>
        </w:tc>
        <w:tc>
          <w:tcPr>
            <w:tcW w:w="2423" w:type="dxa"/>
          </w:tcPr>
          <w:p w14:paraId="32C6F2C6" w14:textId="77777777" w:rsidR="00F116B7" w:rsidRPr="00F9594D" w:rsidRDefault="00F116B7" w:rsidP="0029789F">
            <w:pPr>
              <w:pStyle w:val="TableText"/>
            </w:pPr>
            <w:r w:rsidRPr="00F9594D">
              <w:t>&lt;PmtId&gt;</w:t>
            </w:r>
          </w:p>
        </w:tc>
        <w:tc>
          <w:tcPr>
            <w:tcW w:w="2568" w:type="dxa"/>
          </w:tcPr>
          <w:p w14:paraId="32C6F2C7" w14:textId="77777777" w:rsidR="00F116B7" w:rsidRPr="00F9594D" w:rsidRDefault="00F116B7" w:rsidP="0029789F">
            <w:pPr>
              <w:pStyle w:val="TableText"/>
            </w:pPr>
          </w:p>
        </w:tc>
      </w:tr>
      <w:tr w:rsidR="00F116B7" w14:paraId="32C6F2CC" w14:textId="77777777" w:rsidTr="00966BA3">
        <w:tc>
          <w:tcPr>
            <w:tcW w:w="3374" w:type="dxa"/>
          </w:tcPr>
          <w:p w14:paraId="32C6F2C9" w14:textId="77777777" w:rsidR="00F116B7" w:rsidRPr="00F9594D" w:rsidRDefault="00F116B7" w:rsidP="0029789F">
            <w:pPr>
              <w:pStyle w:val="TableText"/>
            </w:pPr>
            <w:r w:rsidRPr="00F9594D">
              <w:t>InstructionIdentification</w:t>
            </w:r>
          </w:p>
        </w:tc>
        <w:tc>
          <w:tcPr>
            <w:tcW w:w="2423" w:type="dxa"/>
          </w:tcPr>
          <w:p w14:paraId="32C6F2CA" w14:textId="77777777" w:rsidR="00F116B7" w:rsidRPr="00F9594D" w:rsidRDefault="00F116B7" w:rsidP="0029789F">
            <w:pPr>
              <w:pStyle w:val="TableText"/>
            </w:pPr>
            <w:r w:rsidRPr="00F9594D">
              <w:t>&lt;InstrId&gt;</w:t>
            </w:r>
          </w:p>
        </w:tc>
        <w:tc>
          <w:tcPr>
            <w:tcW w:w="2568" w:type="dxa"/>
          </w:tcPr>
          <w:p w14:paraId="32C6F2CB" w14:textId="77777777" w:rsidR="00F116B7" w:rsidRPr="00F9594D" w:rsidRDefault="00F116B7" w:rsidP="0029789F">
            <w:pPr>
              <w:pStyle w:val="TableText"/>
            </w:pPr>
            <w:r w:rsidRPr="00F9594D">
              <w:t>ABC/120928/CCT001/1</w:t>
            </w:r>
          </w:p>
        </w:tc>
      </w:tr>
      <w:tr w:rsidR="00F116B7" w14:paraId="32C6F2D0" w14:textId="77777777" w:rsidTr="00966BA3">
        <w:tc>
          <w:tcPr>
            <w:tcW w:w="3374" w:type="dxa"/>
          </w:tcPr>
          <w:p w14:paraId="32C6F2CD" w14:textId="77777777" w:rsidR="00F116B7" w:rsidRPr="00F9594D" w:rsidRDefault="00F116B7" w:rsidP="0029789F">
            <w:pPr>
              <w:pStyle w:val="TableText"/>
            </w:pPr>
            <w:r w:rsidRPr="00F9594D">
              <w:t>EndToEndIdentification</w:t>
            </w:r>
          </w:p>
        </w:tc>
        <w:tc>
          <w:tcPr>
            <w:tcW w:w="2423" w:type="dxa"/>
          </w:tcPr>
          <w:p w14:paraId="32C6F2CE" w14:textId="77777777" w:rsidR="00F116B7" w:rsidRPr="00F9594D" w:rsidRDefault="00F116B7" w:rsidP="0029789F">
            <w:pPr>
              <w:pStyle w:val="TableText"/>
            </w:pPr>
            <w:r w:rsidRPr="00F9594D">
              <w:t>&lt;EndToEndId&gt;</w:t>
            </w:r>
          </w:p>
        </w:tc>
        <w:tc>
          <w:tcPr>
            <w:tcW w:w="2568" w:type="dxa"/>
          </w:tcPr>
          <w:p w14:paraId="32C6F2CF" w14:textId="77777777" w:rsidR="00F116B7" w:rsidRPr="00F9594D" w:rsidRDefault="00F116B7" w:rsidP="0029789F">
            <w:pPr>
              <w:pStyle w:val="TableText"/>
            </w:pPr>
            <w:r w:rsidRPr="00F9594D">
              <w:t>ABC/4562/2012-09-08</w:t>
            </w:r>
          </w:p>
        </w:tc>
      </w:tr>
      <w:tr w:rsidR="00F116B7" w14:paraId="32C6F2D4" w14:textId="77777777" w:rsidTr="00966BA3">
        <w:tc>
          <w:tcPr>
            <w:tcW w:w="3374" w:type="dxa"/>
          </w:tcPr>
          <w:p w14:paraId="32C6F2D1" w14:textId="77777777" w:rsidR="00F116B7" w:rsidRPr="00F9594D" w:rsidRDefault="00F116B7" w:rsidP="0029789F">
            <w:pPr>
              <w:pStyle w:val="TableText"/>
            </w:pPr>
            <w:r w:rsidRPr="00F9594D">
              <w:t>Amount</w:t>
            </w:r>
          </w:p>
        </w:tc>
        <w:tc>
          <w:tcPr>
            <w:tcW w:w="2423" w:type="dxa"/>
          </w:tcPr>
          <w:p w14:paraId="32C6F2D2" w14:textId="77777777" w:rsidR="00F116B7" w:rsidRPr="00F9594D" w:rsidRDefault="00F116B7" w:rsidP="0029789F">
            <w:pPr>
              <w:pStyle w:val="TableText"/>
            </w:pPr>
            <w:r w:rsidRPr="00F9594D">
              <w:t>&lt;Amt&gt;</w:t>
            </w:r>
          </w:p>
        </w:tc>
        <w:tc>
          <w:tcPr>
            <w:tcW w:w="2568" w:type="dxa"/>
          </w:tcPr>
          <w:p w14:paraId="32C6F2D3" w14:textId="77777777" w:rsidR="00F116B7" w:rsidRPr="00F9594D" w:rsidRDefault="00F116B7" w:rsidP="0029789F">
            <w:pPr>
              <w:pStyle w:val="TableText"/>
            </w:pPr>
          </w:p>
        </w:tc>
      </w:tr>
      <w:tr w:rsidR="00F116B7" w14:paraId="32C6F2D8" w14:textId="77777777" w:rsidTr="00966BA3">
        <w:tc>
          <w:tcPr>
            <w:tcW w:w="3374" w:type="dxa"/>
          </w:tcPr>
          <w:p w14:paraId="32C6F2D5" w14:textId="77777777" w:rsidR="00F116B7" w:rsidRPr="00F9594D" w:rsidRDefault="00F116B7" w:rsidP="0029789F">
            <w:pPr>
              <w:pStyle w:val="TableText"/>
            </w:pPr>
            <w:r w:rsidRPr="00F9594D">
              <w:t>InstructedAmount</w:t>
            </w:r>
          </w:p>
        </w:tc>
        <w:tc>
          <w:tcPr>
            <w:tcW w:w="2423" w:type="dxa"/>
          </w:tcPr>
          <w:p w14:paraId="32C6F2D6" w14:textId="77777777" w:rsidR="00F116B7" w:rsidRPr="00F9594D" w:rsidRDefault="00F116B7" w:rsidP="0029789F">
            <w:pPr>
              <w:pStyle w:val="TableText"/>
            </w:pPr>
            <w:r w:rsidRPr="00F9594D">
              <w:t>&lt;InstAmt&gt;</w:t>
            </w:r>
          </w:p>
        </w:tc>
        <w:tc>
          <w:tcPr>
            <w:tcW w:w="2568" w:type="dxa"/>
          </w:tcPr>
          <w:p w14:paraId="32C6F2D7" w14:textId="77777777" w:rsidR="00F116B7" w:rsidRPr="00F9594D" w:rsidRDefault="00F116B7" w:rsidP="0029789F">
            <w:pPr>
              <w:pStyle w:val="TableText"/>
            </w:pPr>
            <w:r w:rsidRPr="00F9594D">
              <w:t>JPY 10000000</w:t>
            </w:r>
          </w:p>
        </w:tc>
      </w:tr>
      <w:tr w:rsidR="00F116B7" w14:paraId="32C6F2DC" w14:textId="77777777" w:rsidTr="00966BA3">
        <w:tc>
          <w:tcPr>
            <w:tcW w:w="3374" w:type="dxa"/>
          </w:tcPr>
          <w:p w14:paraId="32C6F2D9" w14:textId="77777777" w:rsidR="00F116B7" w:rsidRPr="00F9594D" w:rsidRDefault="00F116B7" w:rsidP="0029789F">
            <w:pPr>
              <w:pStyle w:val="TableText"/>
            </w:pPr>
            <w:r w:rsidRPr="00F9594D">
              <w:t>ChargeBearer</w:t>
            </w:r>
          </w:p>
        </w:tc>
        <w:tc>
          <w:tcPr>
            <w:tcW w:w="2423" w:type="dxa"/>
          </w:tcPr>
          <w:p w14:paraId="32C6F2DA" w14:textId="77777777" w:rsidR="00F116B7" w:rsidRPr="00F9594D" w:rsidRDefault="00F116B7" w:rsidP="0029789F">
            <w:pPr>
              <w:pStyle w:val="TableText"/>
            </w:pPr>
            <w:r w:rsidRPr="00F9594D">
              <w:t>&lt;ChrgBr&gt;</w:t>
            </w:r>
          </w:p>
        </w:tc>
        <w:tc>
          <w:tcPr>
            <w:tcW w:w="2568" w:type="dxa"/>
          </w:tcPr>
          <w:p w14:paraId="32C6F2DB" w14:textId="77777777" w:rsidR="00F116B7" w:rsidRPr="00F9594D" w:rsidRDefault="00F116B7" w:rsidP="0029789F">
            <w:pPr>
              <w:pStyle w:val="TableText"/>
            </w:pPr>
            <w:r w:rsidRPr="00F9594D">
              <w:t>SHAR</w:t>
            </w:r>
          </w:p>
        </w:tc>
      </w:tr>
      <w:tr w:rsidR="00F116B7" w14:paraId="32C6F2E0" w14:textId="77777777" w:rsidTr="00966BA3">
        <w:tc>
          <w:tcPr>
            <w:tcW w:w="3374" w:type="dxa"/>
          </w:tcPr>
          <w:p w14:paraId="32C6F2DD" w14:textId="77777777" w:rsidR="00F116B7" w:rsidRPr="00F9594D" w:rsidRDefault="00F116B7" w:rsidP="0029789F">
            <w:pPr>
              <w:pStyle w:val="TableText"/>
            </w:pPr>
            <w:r w:rsidRPr="00F9594D">
              <w:t>CreditorAgent</w:t>
            </w:r>
          </w:p>
        </w:tc>
        <w:tc>
          <w:tcPr>
            <w:tcW w:w="2423" w:type="dxa"/>
          </w:tcPr>
          <w:p w14:paraId="32C6F2DE" w14:textId="77777777" w:rsidR="00F116B7" w:rsidRPr="00F9594D" w:rsidRDefault="00F116B7" w:rsidP="0029789F">
            <w:pPr>
              <w:pStyle w:val="TableText"/>
            </w:pPr>
            <w:r w:rsidRPr="00F9594D">
              <w:t>&lt;CdtrAgt&gt;</w:t>
            </w:r>
          </w:p>
        </w:tc>
        <w:tc>
          <w:tcPr>
            <w:tcW w:w="2568" w:type="dxa"/>
          </w:tcPr>
          <w:p w14:paraId="32C6F2DF" w14:textId="77777777" w:rsidR="00F116B7" w:rsidRPr="00F9594D" w:rsidRDefault="00F116B7" w:rsidP="0029789F">
            <w:pPr>
              <w:pStyle w:val="TableText"/>
            </w:pPr>
          </w:p>
        </w:tc>
      </w:tr>
      <w:tr w:rsidR="00F116B7" w14:paraId="32C6F2E4" w14:textId="77777777" w:rsidTr="00966BA3">
        <w:tc>
          <w:tcPr>
            <w:tcW w:w="3374" w:type="dxa"/>
          </w:tcPr>
          <w:p w14:paraId="32C6F2E1" w14:textId="77777777" w:rsidR="00F116B7" w:rsidRPr="00F9594D" w:rsidRDefault="00F116B7" w:rsidP="0029789F">
            <w:pPr>
              <w:pStyle w:val="TableText"/>
            </w:pPr>
            <w:r w:rsidRPr="00F9594D">
              <w:t>FinancialInstitutionIdentification</w:t>
            </w:r>
          </w:p>
        </w:tc>
        <w:tc>
          <w:tcPr>
            <w:tcW w:w="2423" w:type="dxa"/>
          </w:tcPr>
          <w:p w14:paraId="32C6F2E2" w14:textId="77777777" w:rsidR="00F116B7" w:rsidRPr="00F9594D" w:rsidRDefault="00F116B7" w:rsidP="0029789F">
            <w:pPr>
              <w:pStyle w:val="TableText"/>
            </w:pPr>
            <w:r w:rsidRPr="00F9594D">
              <w:t>&lt;FinInstnId&gt;</w:t>
            </w:r>
          </w:p>
        </w:tc>
        <w:tc>
          <w:tcPr>
            <w:tcW w:w="2568" w:type="dxa"/>
          </w:tcPr>
          <w:p w14:paraId="32C6F2E3" w14:textId="77777777" w:rsidR="00F116B7" w:rsidRPr="00F9594D" w:rsidRDefault="00F116B7" w:rsidP="0029789F">
            <w:pPr>
              <w:pStyle w:val="TableText"/>
            </w:pPr>
          </w:p>
        </w:tc>
      </w:tr>
      <w:tr w:rsidR="00F116B7" w14:paraId="32C6F2E8" w14:textId="77777777" w:rsidTr="00966BA3">
        <w:tc>
          <w:tcPr>
            <w:tcW w:w="3374" w:type="dxa"/>
          </w:tcPr>
          <w:p w14:paraId="32C6F2E5" w14:textId="77777777" w:rsidR="00F116B7" w:rsidRPr="00F9594D" w:rsidRDefault="00F116B7" w:rsidP="0029789F">
            <w:pPr>
              <w:pStyle w:val="TableText"/>
            </w:pPr>
            <w:r w:rsidRPr="00F9594D">
              <w:t>BICFI</w:t>
            </w:r>
          </w:p>
        </w:tc>
        <w:tc>
          <w:tcPr>
            <w:tcW w:w="2423" w:type="dxa"/>
          </w:tcPr>
          <w:p w14:paraId="32C6F2E6" w14:textId="77777777" w:rsidR="00F116B7" w:rsidRPr="00F9594D" w:rsidRDefault="00F116B7" w:rsidP="0029789F">
            <w:pPr>
              <w:pStyle w:val="TableText"/>
            </w:pPr>
            <w:r w:rsidRPr="00F9594D">
              <w:t>&lt;BICFI&gt;</w:t>
            </w:r>
          </w:p>
        </w:tc>
        <w:tc>
          <w:tcPr>
            <w:tcW w:w="2568" w:type="dxa"/>
          </w:tcPr>
          <w:p w14:paraId="32C6F2E7" w14:textId="77777777" w:rsidR="00F116B7" w:rsidRPr="00F9594D" w:rsidRDefault="00F116B7" w:rsidP="0029789F">
            <w:pPr>
              <w:pStyle w:val="TableText"/>
            </w:pPr>
            <w:r w:rsidRPr="00F9594D">
              <w:t>AAAAGB2L</w:t>
            </w:r>
          </w:p>
        </w:tc>
      </w:tr>
      <w:tr w:rsidR="00F116B7" w14:paraId="32C6F2EC" w14:textId="77777777" w:rsidTr="00966BA3">
        <w:tc>
          <w:tcPr>
            <w:tcW w:w="3374" w:type="dxa"/>
          </w:tcPr>
          <w:p w14:paraId="32C6F2E9" w14:textId="77777777" w:rsidR="00F116B7" w:rsidRPr="00F9594D" w:rsidRDefault="00F116B7" w:rsidP="0029789F">
            <w:pPr>
              <w:pStyle w:val="TableText"/>
            </w:pPr>
            <w:r w:rsidRPr="00F9594D">
              <w:t>Creditor</w:t>
            </w:r>
          </w:p>
        </w:tc>
        <w:tc>
          <w:tcPr>
            <w:tcW w:w="2423" w:type="dxa"/>
          </w:tcPr>
          <w:p w14:paraId="32C6F2EA" w14:textId="77777777" w:rsidR="00F116B7" w:rsidRPr="00F9594D" w:rsidRDefault="00F116B7" w:rsidP="0029789F">
            <w:pPr>
              <w:pStyle w:val="TableText"/>
            </w:pPr>
            <w:r w:rsidRPr="00F9594D">
              <w:t>&lt;Cdtr&gt;</w:t>
            </w:r>
          </w:p>
        </w:tc>
        <w:tc>
          <w:tcPr>
            <w:tcW w:w="2568" w:type="dxa"/>
          </w:tcPr>
          <w:p w14:paraId="32C6F2EB" w14:textId="77777777" w:rsidR="00F116B7" w:rsidRPr="00F9594D" w:rsidRDefault="00F116B7" w:rsidP="0029789F">
            <w:pPr>
              <w:pStyle w:val="TableText"/>
            </w:pPr>
          </w:p>
        </w:tc>
      </w:tr>
      <w:tr w:rsidR="00F116B7" w14:paraId="32C6F2F0" w14:textId="77777777" w:rsidTr="00966BA3">
        <w:tc>
          <w:tcPr>
            <w:tcW w:w="3374" w:type="dxa"/>
          </w:tcPr>
          <w:p w14:paraId="32C6F2ED" w14:textId="77777777" w:rsidR="00F116B7" w:rsidRPr="00F9594D" w:rsidRDefault="00F116B7" w:rsidP="0029789F">
            <w:pPr>
              <w:pStyle w:val="TableText"/>
            </w:pPr>
            <w:r w:rsidRPr="00F9594D">
              <w:t>Name</w:t>
            </w:r>
          </w:p>
        </w:tc>
        <w:tc>
          <w:tcPr>
            <w:tcW w:w="2423" w:type="dxa"/>
          </w:tcPr>
          <w:p w14:paraId="32C6F2EE" w14:textId="77777777" w:rsidR="00F116B7" w:rsidRPr="00F9594D" w:rsidRDefault="00F116B7" w:rsidP="0029789F">
            <w:pPr>
              <w:pStyle w:val="TableText"/>
            </w:pPr>
            <w:r w:rsidRPr="00F9594D">
              <w:t>&lt;Nm&gt;</w:t>
            </w:r>
          </w:p>
        </w:tc>
        <w:tc>
          <w:tcPr>
            <w:tcW w:w="2568" w:type="dxa"/>
          </w:tcPr>
          <w:p w14:paraId="32C6F2EF" w14:textId="77777777" w:rsidR="00F116B7" w:rsidRPr="00F9594D" w:rsidRDefault="00F116B7" w:rsidP="0029789F">
            <w:pPr>
              <w:pStyle w:val="TableText"/>
            </w:pPr>
            <w:r w:rsidRPr="00F9594D">
              <w:t>DEF Electronics</w:t>
            </w:r>
          </w:p>
        </w:tc>
      </w:tr>
      <w:tr w:rsidR="00F116B7" w14:paraId="32C6F2F4" w14:textId="77777777" w:rsidTr="00966BA3">
        <w:tc>
          <w:tcPr>
            <w:tcW w:w="3374" w:type="dxa"/>
          </w:tcPr>
          <w:p w14:paraId="32C6F2F1" w14:textId="77777777" w:rsidR="00F116B7" w:rsidRPr="00F9594D" w:rsidRDefault="00F116B7" w:rsidP="0029789F">
            <w:pPr>
              <w:pStyle w:val="TableText"/>
            </w:pPr>
            <w:r w:rsidRPr="00F9594D">
              <w:t>PostalAddress</w:t>
            </w:r>
          </w:p>
        </w:tc>
        <w:tc>
          <w:tcPr>
            <w:tcW w:w="2423" w:type="dxa"/>
          </w:tcPr>
          <w:p w14:paraId="32C6F2F2" w14:textId="77777777" w:rsidR="00F116B7" w:rsidRPr="00F9594D" w:rsidRDefault="00F116B7" w:rsidP="0029789F">
            <w:pPr>
              <w:pStyle w:val="TableText"/>
            </w:pPr>
            <w:r w:rsidRPr="00F9594D">
              <w:t>&lt;PstlAdr&gt;</w:t>
            </w:r>
          </w:p>
        </w:tc>
        <w:tc>
          <w:tcPr>
            <w:tcW w:w="2568" w:type="dxa"/>
          </w:tcPr>
          <w:p w14:paraId="32C6F2F3" w14:textId="77777777" w:rsidR="00F116B7" w:rsidRPr="00F9594D" w:rsidRDefault="00F116B7" w:rsidP="0029789F">
            <w:pPr>
              <w:pStyle w:val="TableText"/>
            </w:pPr>
          </w:p>
        </w:tc>
      </w:tr>
      <w:tr w:rsidR="00F116B7" w14:paraId="32C6F2F8" w14:textId="77777777" w:rsidTr="00966BA3">
        <w:tc>
          <w:tcPr>
            <w:tcW w:w="3374" w:type="dxa"/>
          </w:tcPr>
          <w:p w14:paraId="32C6F2F5" w14:textId="77777777" w:rsidR="00F116B7" w:rsidRPr="00F9594D" w:rsidRDefault="00F116B7" w:rsidP="0029789F">
            <w:pPr>
              <w:pStyle w:val="TableText"/>
            </w:pPr>
            <w:r w:rsidRPr="00F9594D">
              <w:t>AddressLine</w:t>
            </w:r>
          </w:p>
        </w:tc>
        <w:tc>
          <w:tcPr>
            <w:tcW w:w="2423" w:type="dxa"/>
          </w:tcPr>
          <w:p w14:paraId="32C6F2F6" w14:textId="77777777" w:rsidR="00F116B7" w:rsidRPr="00F9594D" w:rsidRDefault="00F116B7" w:rsidP="0029789F">
            <w:pPr>
              <w:pStyle w:val="TableText"/>
            </w:pPr>
            <w:r w:rsidRPr="00F9594D">
              <w:t>&lt;AdrLine&gt;</w:t>
            </w:r>
          </w:p>
        </w:tc>
        <w:tc>
          <w:tcPr>
            <w:tcW w:w="2568"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966BA3">
        <w:tc>
          <w:tcPr>
            <w:tcW w:w="3374" w:type="dxa"/>
          </w:tcPr>
          <w:p w14:paraId="32C6F2F9" w14:textId="77777777" w:rsidR="00F116B7" w:rsidRPr="00F9594D" w:rsidRDefault="00F116B7" w:rsidP="0029789F">
            <w:pPr>
              <w:pStyle w:val="TableText"/>
            </w:pPr>
            <w:r w:rsidRPr="00F9594D">
              <w:t>AddressLine</w:t>
            </w:r>
          </w:p>
        </w:tc>
        <w:tc>
          <w:tcPr>
            <w:tcW w:w="2423" w:type="dxa"/>
          </w:tcPr>
          <w:p w14:paraId="32C6F2FA" w14:textId="77777777" w:rsidR="00F116B7" w:rsidRPr="00F9594D" w:rsidRDefault="00F116B7" w:rsidP="0029789F">
            <w:pPr>
              <w:pStyle w:val="TableText"/>
            </w:pPr>
            <w:r w:rsidRPr="00F9594D">
              <w:t>&lt;AdrLine&gt;</w:t>
            </w:r>
          </w:p>
        </w:tc>
        <w:tc>
          <w:tcPr>
            <w:tcW w:w="2568" w:type="dxa"/>
          </w:tcPr>
          <w:p w14:paraId="32C6F2FB" w14:textId="77777777" w:rsidR="00F116B7" w:rsidRPr="00F9594D" w:rsidRDefault="00F116B7" w:rsidP="0029789F">
            <w:pPr>
              <w:pStyle w:val="TableText"/>
            </w:pPr>
            <w:r w:rsidRPr="00F9594D">
              <w:t>Mark Lane 55</w:t>
            </w:r>
          </w:p>
        </w:tc>
      </w:tr>
      <w:tr w:rsidR="00F116B7" w14:paraId="32C6F300" w14:textId="77777777" w:rsidTr="00966BA3">
        <w:tc>
          <w:tcPr>
            <w:tcW w:w="3374" w:type="dxa"/>
          </w:tcPr>
          <w:p w14:paraId="32C6F2FD" w14:textId="77777777" w:rsidR="00F116B7" w:rsidRPr="00F9594D" w:rsidRDefault="00F116B7" w:rsidP="0029789F">
            <w:pPr>
              <w:pStyle w:val="TableText"/>
            </w:pPr>
            <w:r w:rsidRPr="00F9594D">
              <w:t>AddressLine</w:t>
            </w:r>
          </w:p>
        </w:tc>
        <w:tc>
          <w:tcPr>
            <w:tcW w:w="2423" w:type="dxa"/>
          </w:tcPr>
          <w:p w14:paraId="32C6F2FE" w14:textId="77777777" w:rsidR="00F116B7" w:rsidRPr="00F9594D" w:rsidRDefault="00F116B7" w:rsidP="0029789F">
            <w:pPr>
              <w:pStyle w:val="TableText"/>
            </w:pPr>
            <w:r w:rsidRPr="00F9594D">
              <w:t>&lt;AdrLine&gt;</w:t>
            </w:r>
          </w:p>
        </w:tc>
        <w:tc>
          <w:tcPr>
            <w:tcW w:w="2568" w:type="dxa"/>
          </w:tcPr>
          <w:p w14:paraId="32C6F2FF" w14:textId="77777777" w:rsidR="00F116B7" w:rsidRPr="00F9594D" w:rsidRDefault="00F116B7" w:rsidP="0029789F">
            <w:pPr>
              <w:pStyle w:val="TableText"/>
            </w:pPr>
            <w:r w:rsidRPr="00F9594D">
              <w:t>EC3R7NE London</w:t>
            </w:r>
          </w:p>
        </w:tc>
      </w:tr>
      <w:tr w:rsidR="00F116B7" w14:paraId="32C6F304" w14:textId="77777777" w:rsidTr="00966BA3">
        <w:tc>
          <w:tcPr>
            <w:tcW w:w="3374" w:type="dxa"/>
          </w:tcPr>
          <w:p w14:paraId="32C6F301" w14:textId="77777777" w:rsidR="00F116B7" w:rsidRPr="00F9594D" w:rsidRDefault="00F116B7" w:rsidP="0029789F">
            <w:pPr>
              <w:pStyle w:val="TableText"/>
            </w:pPr>
            <w:r w:rsidRPr="00F9594D">
              <w:t>AddressLine</w:t>
            </w:r>
          </w:p>
        </w:tc>
        <w:tc>
          <w:tcPr>
            <w:tcW w:w="2423" w:type="dxa"/>
          </w:tcPr>
          <w:p w14:paraId="32C6F302" w14:textId="77777777" w:rsidR="00F116B7" w:rsidRPr="00F9594D" w:rsidRDefault="00F116B7" w:rsidP="0029789F">
            <w:pPr>
              <w:pStyle w:val="TableText"/>
            </w:pPr>
            <w:r w:rsidRPr="00F9594D">
              <w:t>&lt;AdrLine&gt;</w:t>
            </w:r>
          </w:p>
        </w:tc>
        <w:tc>
          <w:tcPr>
            <w:tcW w:w="2568" w:type="dxa"/>
          </w:tcPr>
          <w:p w14:paraId="32C6F303" w14:textId="77777777" w:rsidR="00F116B7" w:rsidRPr="00F9594D" w:rsidRDefault="00F116B7" w:rsidP="0029789F">
            <w:pPr>
              <w:pStyle w:val="TableText"/>
            </w:pPr>
            <w:r w:rsidRPr="00F9594D">
              <w:t>GB</w:t>
            </w:r>
          </w:p>
        </w:tc>
      </w:tr>
      <w:tr w:rsidR="00F116B7" w14:paraId="32C6F308" w14:textId="77777777" w:rsidTr="00966BA3">
        <w:tc>
          <w:tcPr>
            <w:tcW w:w="3374" w:type="dxa"/>
          </w:tcPr>
          <w:p w14:paraId="32C6F305" w14:textId="77777777" w:rsidR="00F116B7" w:rsidRPr="00F9594D" w:rsidRDefault="00F116B7" w:rsidP="0029789F">
            <w:pPr>
              <w:pStyle w:val="TableText"/>
            </w:pPr>
            <w:r w:rsidRPr="00F9594D">
              <w:t>CreditorAccount</w:t>
            </w:r>
          </w:p>
        </w:tc>
        <w:tc>
          <w:tcPr>
            <w:tcW w:w="2423" w:type="dxa"/>
          </w:tcPr>
          <w:p w14:paraId="32C6F306" w14:textId="77777777" w:rsidR="00F116B7" w:rsidRPr="00F9594D" w:rsidRDefault="00F116B7" w:rsidP="0029789F">
            <w:pPr>
              <w:pStyle w:val="TableText"/>
            </w:pPr>
            <w:r w:rsidRPr="00F9594D">
              <w:t>&lt;CdtrAcct&gt;</w:t>
            </w:r>
          </w:p>
        </w:tc>
        <w:tc>
          <w:tcPr>
            <w:tcW w:w="2568" w:type="dxa"/>
          </w:tcPr>
          <w:p w14:paraId="32C6F307" w14:textId="77777777" w:rsidR="00F116B7" w:rsidRPr="00F9594D" w:rsidRDefault="00F116B7" w:rsidP="0029789F">
            <w:pPr>
              <w:pStyle w:val="TableText"/>
            </w:pPr>
          </w:p>
        </w:tc>
      </w:tr>
      <w:tr w:rsidR="00F116B7" w14:paraId="32C6F30C" w14:textId="77777777" w:rsidTr="00966BA3">
        <w:tc>
          <w:tcPr>
            <w:tcW w:w="3374" w:type="dxa"/>
          </w:tcPr>
          <w:p w14:paraId="32C6F309" w14:textId="77777777" w:rsidR="00F116B7" w:rsidRPr="00F9594D" w:rsidRDefault="00F116B7" w:rsidP="0029789F">
            <w:pPr>
              <w:pStyle w:val="TableText"/>
            </w:pPr>
            <w:r w:rsidRPr="00F9594D">
              <w:t>Identification</w:t>
            </w:r>
          </w:p>
        </w:tc>
        <w:tc>
          <w:tcPr>
            <w:tcW w:w="2423" w:type="dxa"/>
          </w:tcPr>
          <w:p w14:paraId="32C6F30A" w14:textId="77777777" w:rsidR="00F116B7" w:rsidRPr="00F9594D" w:rsidRDefault="00F116B7" w:rsidP="0029789F">
            <w:pPr>
              <w:pStyle w:val="TableText"/>
            </w:pPr>
            <w:r w:rsidRPr="00F9594D">
              <w:t>&lt;Id&gt;</w:t>
            </w:r>
          </w:p>
        </w:tc>
        <w:tc>
          <w:tcPr>
            <w:tcW w:w="2568" w:type="dxa"/>
          </w:tcPr>
          <w:p w14:paraId="32C6F30B" w14:textId="77777777" w:rsidR="00F116B7" w:rsidRPr="00F9594D" w:rsidRDefault="00F116B7" w:rsidP="0029789F">
            <w:pPr>
              <w:pStyle w:val="TableText"/>
            </w:pPr>
          </w:p>
        </w:tc>
      </w:tr>
      <w:tr w:rsidR="00F116B7" w14:paraId="32C6F310" w14:textId="77777777" w:rsidTr="00966BA3">
        <w:tc>
          <w:tcPr>
            <w:tcW w:w="3374" w:type="dxa"/>
          </w:tcPr>
          <w:p w14:paraId="32C6F30D" w14:textId="77777777" w:rsidR="00F116B7" w:rsidRPr="00F9594D" w:rsidRDefault="00F116B7" w:rsidP="0029789F">
            <w:pPr>
              <w:pStyle w:val="TableText"/>
            </w:pPr>
            <w:r w:rsidRPr="00F9594D">
              <w:lastRenderedPageBreak/>
              <w:t>Other</w:t>
            </w:r>
          </w:p>
        </w:tc>
        <w:tc>
          <w:tcPr>
            <w:tcW w:w="2423" w:type="dxa"/>
          </w:tcPr>
          <w:p w14:paraId="32C6F30E" w14:textId="77777777" w:rsidR="00F116B7" w:rsidRPr="00F9594D" w:rsidRDefault="00F116B7" w:rsidP="0029789F">
            <w:pPr>
              <w:pStyle w:val="TableText"/>
            </w:pPr>
            <w:r w:rsidRPr="00F9594D">
              <w:t>&lt;Othr&gt;</w:t>
            </w:r>
          </w:p>
        </w:tc>
        <w:tc>
          <w:tcPr>
            <w:tcW w:w="2568" w:type="dxa"/>
          </w:tcPr>
          <w:p w14:paraId="32C6F30F" w14:textId="77777777" w:rsidR="00F116B7" w:rsidRPr="00F9594D" w:rsidRDefault="00F116B7" w:rsidP="0029789F">
            <w:pPr>
              <w:pStyle w:val="TableText"/>
            </w:pPr>
          </w:p>
        </w:tc>
      </w:tr>
      <w:tr w:rsidR="00F116B7" w14:paraId="32C6F314" w14:textId="77777777" w:rsidTr="00966BA3">
        <w:tc>
          <w:tcPr>
            <w:tcW w:w="3374" w:type="dxa"/>
          </w:tcPr>
          <w:p w14:paraId="32C6F311" w14:textId="77777777" w:rsidR="00F116B7" w:rsidRPr="00F9594D" w:rsidRDefault="00F116B7" w:rsidP="0029789F">
            <w:pPr>
              <w:pStyle w:val="TableText"/>
            </w:pPr>
            <w:r w:rsidRPr="00F9594D">
              <w:t>Identification</w:t>
            </w:r>
          </w:p>
        </w:tc>
        <w:tc>
          <w:tcPr>
            <w:tcW w:w="2423" w:type="dxa"/>
          </w:tcPr>
          <w:p w14:paraId="32C6F312" w14:textId="77777777" w:rsidR="00F116B7" w:rsidRPr="00F9594D" w:rsidRDefault="00F116B7" w:rsidP="0029789F">
            <w:pPr>
              <w:pStyle w:val="TableText"/>
            </w:pPr>
            <w:r w:rsidRPr="00F9594D">
              <w:t>&lt;Id&gt;</w:t>
            </w:r>
          </w:p>
        </w:tc>
        <w:tc>
          <w:tcPr>
            <w:tcW w:w="2568" w:type="dxa"/>
          </w:tcPr>
          <w:p w14:paraId="32C6F313" w14:textId="77777777" w:rsidR="00F116B7" w:rsidRPr="00F9594D" w:rsidRDefault="00F116B7" w:rsidP="0029789F">
            <w:pPr>
              <w:pStyle w:val="TableText"/>
            </w:pPr>
            <w:r w:rsidRPr="00F9594D">
              <w:t>23683707994215</w:t>
            </w:r>
          </w:p>
        </w:tc>
      </w:tr>
      <w:tr w:rsidR="00F116B7" w14:paraId="32C6F318" w14:textId="77777777" w:rsidTr="00966BA3">
        <w:tc>
          <w:tcPr>
            <w:tcW w:w="3374" w:type="dxa"/>
          </w:tcPr>
          <w:p w14:paraId="32C6F315" w14:textId="77777777" w:rsidR="00F116B7" w:rsidRPr="00F9594D" w:rsidRDefault="00F116B7" w:rsidP="0029789F">
            <w:pPr>
              <w:pStyle w:val="TableText"/>
            </w:pPr>
            <w:r w:rsidRPr="00F9594D">
              <w:t>Purpose</w:t>
            </w:r>
          </w:p>
        </w:tc>
        <w:tc>
          <w:tcPr>
            <w:tcW w:w="2423" w:type="dxa"/>
          </w:tcPr>
          <w:p w14:paraId="32C6F316" w14:textId="77777777" w:rsidR="00F116B7" w:rsidRPr="00F9594D" w:rsidRDefault="00F116B7" w:rsidP="0029789F">
            <w:pPr>
              <w:pStyle w:val="TableText"/>
            </w:pPr>
            <w:r w:rsidRPr="00F9594D">
              <w:t>&lt;Purp&gt;</w:t>
            </w:r>
          </w:p>
        </w:tc>
        <w:tc>
          <w:tcPr>
            <w:tcW w:w="2568" w:type="dxa"/>
          </w:tcPr>
          <w:p w14:paraId="32C6F317" w14:textId="77777777" w:rsidR="00F116B7" w:rsidRPr="00F9594D" w:rsidRDefault="00F116B7" w:rsidP="0029789F">
            <w:pPr>
              <w:pStyle w:val="TableText"/>
            </w:pPr>
          </w:p>
        </w:tc>
      </w:tr>
      <w:tr w:rsidR="00F116B7" w14:paraId="32C6F31C" w14:textId="77777777" w:rsidTr="00966BA3">
        <w:tc>
          <w:tcPr>
            <w:tcW w:w="3374" w:type="dxa"/>
          </w:tcPr>
          <w:p w14:paraId="32C6F319" w14:textId="77777777" w:rsidR="00F116B7" w:rsidRPr="00F9594D" w:rsidRDefault="00F116B7" w:rsidP="0029789F">
            <w:pPr>
              <w:pStyle w:val="TableText"/>
            </w:pPr>
            <w:r w:rsidRPr="00F9594D">
              <w:t>Code</w:t>
            </w:r>
          </w:p>
        </w:tc>
        <w:tc>
          <w:tcPr>
            <w:tcW w:w="2423" w:type="dxa"/>
          </w:tcPr>
          <w:p w14:paraId="32C6F31A" w14:textId="77777777" w:rsidR="00F116B7" w:rsidRPr="00F9594D" w:rsidRDefault="00F116B7" w:rsidP="0029789F">
            <w:pPr>
              <w:pStyle w:val="TableText"/>
            </w:pPr>
            <w:r w:rsidRPr="00F9594D">
              <w:t>&lt;Cd&gt;</w:t>
            </w:r>
          </w:p>
        </w:tc>
        <w:tc>
          <w:tcPr>
            <w:tcW w:w="2568" w:type="dxa"/>
          </w:tcPr>
          <w:p w14:paraId="32C6F31B" w14:textId="77777777" w:rsidR="00F116B7" w:rsidRPr="00F9594D" w:rsidRDefault="00F116B7" w:rsidP="0029789F">
            <w:pPr>
              <w:pStyle w:val="TableText"/>
            </w:pPr>
            <w:r w:rsidRPr="00F9594D">
              <w:t>GDDS</w:t>
            </w:r>
          </w:p>
        </w:tc>
      </w:tr>
      <w:tr w:rsidR="00F116B7" w14:paraId="32C6F320" w14:textId="77777777" w:rsidTr="00966BA3">
        <w:tc>
          <w:tcPr>
            <w:tcW w:w="3374" w:type="dxa"/>
          </w:tcPr>
          <w:p w14:paraId="32C6F31D" w14:textId="77777777" w:rsidR="00F116B7" w:rsidRPr="00F9594D" w:rsidRDefault="00F116B7" w:rsidP="0029789F">
            <w:pPr>
              <w:pStyle w:val="TableText"/>
            </w:pPr>
            <w:r w:rsidRPr="00F9594D">
              <w:t>RemittanceInformation</w:t>
            </w:r>
          </w:p>
        </w:tc>
        <w:tc>
          <w:tcPr>
            <w:tcW w:w="2423" w:type="dxa"/>
          </w:tcPr>
          <w:p w14:paraId="32C6F31E" w14:textId="77777777" w:rsidR="00F116B7" w:rsidRPr="00F9594D" w:rsidRDefault="00F116B7" w:rsidP="0029789F">
            <w:pPr>
              <w:pStyle w:val="TableText"/>
            </w:pPr>
            <w:r w:rsidRPr="00F9594D">
              <w:t>&lt;RmtInf&gt;</w:t>
            </w:r>
          </w:p>
        </w:tc>
        <w:tc>
          <w:tcPr>
            <w:tcW w:w="2568" w:type="dxa"/>
          </w:tcPr>
          <w:p w14:paraId="32C6F31F" w14:textId="77777777" w:rsidR="00F116B7" w:rsidRPr="00F9594D" w:rsidRDefault="00F116B7" w:rsidP="0029789F">
            <w:pPr>
              <w:pStyle w:val="TableText"/>
            </w:pPr>
          </w:p>
        </w:tc>
      </w:tr>
      <w:tr w:rsidR="00F116B7" w14:paraId="32C6F324" w14:textId="77777777" w:rsidTr="00966BA3">
        <w:tc>
          <w:tcPr>
            <w:tcW w:w="3374" w:type="dxa"/>
          </w:tcPr>
          <w:p w14:paraId="32C6F321" w14:textId="77777777" w:rsidR="00F116B7" w:rsidRPr="00F9594D" w:rsidRDefault="00F116B7" w:rsidP="0029789F">
            <w:pPr>
              <w:pStyle w:val="TableText"/>
            </w:pPr>
            <w:r w:rsidRPr="00F9594D">
              <w:t>Structured</w:t>
            </w:r>
          </w:p>
        </w:tc>
        <w:tc>
          <w:tcPr>
            <w:tcW w:w="2423" w:type="dxa"/>
          </w:tcPr>
          <w:p w14:paraId="32C6F322" w14:textId="77777777" w:rsidR="00F116B7" w:rsidRPr="00F9594D" w:rsidRDefault="00F116B7" w:rsidP="0029789F">
            <w:pPr>
              <w:pStyle w:val="TableText"/>
            </w:pPr>
            <w:r w:rsidRPr="00F9594D">
              <w:t>&lt;Strd&gt;</w:t>
            </w:r>
          </w:p>
        </w:tc>
        <w:tc>
          <w:tcPr>
            <w:tcW w:w="2568" w:type="dxa"/>
          </w:tcPr>
          <w:p w14:paraId="32C6F323" w14:textId="77777777" w:rsidR="00F116B7" w:rsidRPr="00F9594D" w:rsidRDefault="00F116B7" w:rsidP="0029789F">
            <w:pPr>
              <w:pStyle w:val="TableText"/>
            </w:pPr>
          </w:p>
        </w:tc>
      </w:tr>
      <w:tr w:rsidR="00F116B7" w14:paraId="32C6F328" w14:textId="77777777" w:rsidTr="00966BA3">
        <w:tc>
          <w:tcPr>
            <w:tcW w:w="3374" w:type="dxa"/>
          </w:tcPr>
          <w:p w14:paraId="32C6F325" w14:textId="77777777" w:rsidR="00F116B7" w:rsidRPr="00F9594D" w:rsidRDefault="00F116B7" w:rsidP="0029789F">
            <w:pPr>
              <w:pStyle w:val="TableText"/>
            </w:pPr>
            <w:r w:rsidRPr="00F9594D">
              <w:t>ReferredDocumentInformation</w:t>
            </w:r>
          </w:p>
        </w:tc>
        <w:tc>
          <w:tcPr>
            <w:tcW w:w="2423" w:type="dxa"/>
          </w:tcPr>
          <w:p w14:paraId="32C6F326" w14:textId="77777777" w:rsidR="00F116B7" w:rsidRPr="00F9594D" w:rsidRDefault="00F116B7" w:rsidP="0029789F">
            <w:pPr>
              <w:pStyle w:val="TableText"/>
            </w:pPr>
            <w:r w:rsidRPr="00F9594D">
              <w:t>&lt;RfrdDocInf&gt;</w:t>
            </w:r>
          </w:p>
        </w:tc>
        <w:tc>
          <w:tcPr>
            <w:tcW w:w="2568" w:type="dxa"/>
          </w:tcPr>
          <w:p w14:paraId="32C6F327" w14:textId="77777777" w:rsidR="00F116B7" w:rsidRPr="00F9594D" w:rsidRDefault="00F116B7" w:rsidP="0029789F">
            <w:pPr>
              <w:pStyle w:val="TableText"/>
            </w:pPr>
          </w:p>
        </w:tc>
      </w:tr>
      <w:tr w:rsidR="00F116B7" w14:paraId="32C6F32C" w14:textId="77777777" w:rsidTr="00966BA3">
        <w:tc>
          <w:tcPr>
            <w:tcW w:w="3374" w:type="dxa"/>
          </w:tcPr>
          <w:p w14:paraId="32C6F329" w14:textId="77777777" w:rsidR="00F116B7" w:rsidRPr="00F9594D" w:rsidRDefault="00F116B7" w:rsidP="0029789F">
            <w:pPr>
              <w:pStyle w:val="TableText"/>
            </w:pPr>
            <w:r w:rsidRPr="00F9594D">
              <w:t>Type</w:t>
            </w:r>
          </w:p>
        </w:tc>
        <w:tc>
          <w:tcPr>
            <w:tcW w:w="2423" w:type="dxa"/>
          </w:tcPr>
          <w:p w14:paraId="32C6F32A" w14:textId="77777777" w:rsidR="00F116B7" w:rsidRPr="00F9594D" w:rsidRDefault="00F116B7" w:rsidP="0029789F">
            <w:pPr>
              <w:pStyle w:val="TableText"/>
            </w:pPr>
            <w:r w:rsidRPr="00F9594D">
              <w:t>&lt;Type&gt;</w:t>
            </w:r>
          </w:p>
        </w:tc>
        <w:tc>
          <w:tcPr>
            <w:tcW w:w="2568" w:type="dxa"/>
          </w:tcPr>
          <w:p w14:paraId="32C6F32B" w14:textId="77777777" w:rsidR="00F116B7" w:rsidRPr="00F9594D" w:rsidRDefault="00F116B7" w:rsidP="0029789F">
            <w:pPr>
              <w:pStyle w:val="TableText"/>
            </w:pPr>
          </w:p>
        </w:tc>
      </w:tr>
      <w:tr w:rsidR="00F116B7" w14:paraId="32C6F330" w14:textId="77777777" w:rsidTr="00966BA3">
        <w:tc>
          <w:tcPr>
            <w:tcW w:w="3374" w:type="dxa"/>
          </w:tcPr>
          <w:p w14:paraId="32C6F32D" w14:textId="77777777" w:rsidR="00F116B7" w:rsidRPr="00F9594D" w:rsidRDefault="00F116B7" w:rsidP="0029789F">
            <w:pPr>
              <w:pStyle w:val="TableText"/>
            </w:pPr>
            <w:r w:rsidRPr="00F9594D">
              <w:t>CodeOrProprietary</w:t>
            </w:r>
          </w:p>
        </w:tc>
        <w:tc>
          <w:tcPr>
            <w:tcW w:w="2423" w:type="dxa"/>
          </w:tcPr>
          <w:p w14:paraId="32C6F32E" w14:textId="77777777" w:rsidR="00F116B7" w:rsidRPr="00F9594D" w:rsidRDefault="00F116B7" w:rsidP="0029789F">
            <w:pPr>
              <w:pStyle w:val="TableText"/>
            </w:pPr>
            <w:r w:rsidRPr="00F9594D">
              <w:t>&lt;CdOrPrtry&gt;</w:t>
            </w:r>
          </w:p>
        </w:tc>
        <w:tc>
          <w:tcPr>
            <w:tcW w:w="2568" w:type="dxa"/>
          </w:tcPr>
          <w:p w14:paraId="32C6F32F" w14:textId="77777777" w:rsidR="00F116B7" w:rsidRPr="00F9594D" w:rsidRDefault="00F116B7" w:rsidP="0029789F">
            <w:pPr>
              <w:pStyle w:val="TableText"/>
            </w:pPr>
          </w:p>
        </w:tc>
      </w:tr>
      <w:tr w:rsidR="00F116B7" w14:paraId="32C6F334" w14:textId="77777777" w:rsidTr="00966BA3">
        <w:tc>
          <w:tcPr>
            <w:tcW w:w="3374" w:type="dxa"/>
          </w:tcPr>
          <w:p w14:paraId="32C6F331" w14:textId="77777777" w:rsidR="00F116B7" w:rsidRPr="00F9594D" w:rsidRDefault="00F116B7" w:rsidP="0029789F">
            <w:pPr>
              <w:pStyle w:val="TableText"/>
            </w:pPr>
            <w:r w:rsidRPr="00F9594D">
              <w:t>Code</w:t>
            </w:r>
          </w:p>
        </w:tc>
        <w:tc>
          <w:tcPr>
            <w:tcW w:w="2423" w:type="dxa"/>
          </w:tcPr>
          <w:p w14:paraId="32C6F332" w14:textId="77777777" w:rsidR="00F116B7" w:rsidRPr="00F9594D" w:rsidRDefault="00F116B7" w:rsidP="0029789F">
            <w:pPr>
              <w:pStyle w:val="TableText"/>
            </w:pPr>
            <w:r w:rsidRPr="00F9594D">
              <w:t>&lt;Cd&gt;</w:t>
            </w:r>
          </w:p>
        </w:tc>
        <w:tc>
          <w:tcPr>
            <w:tcW w:w="2568" w:type="dxa"/>
          </w:tcPr>
          <w:p w14:paraId="32C6F333" w14:textId="77777777" w:rsidR="00F116B7" w:rsidRPr="00F9594D" w:rsidRDefault="00F116B7" w:rsidP="0029789F">
            <w:pPr>
              <w:pStyle w:val="TableText"/>
            </w:pPr>
            <w:r w:rsidRPr="00F9594D">
              <w:t>CINV</w:t>
            </w:r>
          </w:p>
        </w:tc>
      </w:tr>
      <w:tr w:rsidR="00F116B7" w14:paraId="32C6F338" w14:textId="77777777" w:rsidTr="00966BA3">
        <w:tc>
          <w:tcPr>
            <w:tcW w:w="3374" w:type="dxa"/>
          </w:tcPr>
          <w:p w14:paraId="32C6F335" w14:textId="77777777" w:rsidR="00F116B7" w:rsidRPr="00F9594D" w:rsidRDefault="00F116B7" w:rsidP="0029789F">
            <w:pPr>
              <w:pStyle w:val="TableText"/>
            </w:pPr>
            <w:r w:rsidRPr="00F9594D">
              <w:t>Number</w:t>
            </w:r>
          </w:p>
        </w:tc>
        <w:tc>
          <w:tcPr>
            <w:tcW w:w="2423" w:type="dxa"/>
          </w:tcPr>
          <w:p w14:paraId="32C6F336" w14:textId="77777777" w:rsidR="00F116B7" w:rsidRPr="00F9594D" w:rsidRDefault="00F116B7" w:rsidP="0029789F">
            <w:pPr>
              <w:pStyle w:val="TableText"/>
            </w:pPr>
            <w:r w:rsidRPr="00F9594D">
              <w:t>&lt;Nb&gt;</w:t>
            </w:r>
          </w:p>
        </w:tc>
        <w:tc>
          <w:tcPr>
            <w:tcW w:w="2568" w:type="dxa"/>
          </w:tcPr>
          <w:p w14:paraId="32C6F337" w14:textId="77777777" w:rsidR="00F116B7" w:rsidRPr="00F9594D" w:rsidRDefault="00F116B7" w:rsidP="0029789F">
            <w:pPr>
              <w:pStyle w:val="TableText"/>
            </w:pPr>
            <w:r w:rsidRPr="00F9594D">
              <w:t>4562</w:t>
            </w:r>
          </w:p>
        </w:tc>
      </w:tr>
      <w:tr w:rsidR="00F116B7" w14:paraId="32C6F33C" w14:textId="77777777" w:rsidTr="00966BA3">
        <w:tc>
          <w:tcPr>
            <w:tcW w:w="3374" w:type="dxa"/>
          </w:tcPr>
          <w:p w14:paraId="32C6F339" w14:textId="77777777" w:rsidR="00F116B7" w:rsidRPr="00F9594D" w:rsidRDefault="00F116B7" w:rsidP="0029789F">
            <w:pPr>
              <w:pStyle w:val="TableText"/>
            </w:pPr>
            <w:r w:rsidRPr="00F9594D">
              <w:t>RelatedDate</w:t>
            </w:r>
          </w:p>
        </w:tc>
        <w:tc>
          <w:tcPr>
            <w:tcW w:w="2423" w:type="dxa"/>
          </w:tcPr>
          <w:p w14:paraId="32C6F33A" w14:textId="77777777" w:rsidR="00F116B7" w:rsidRPr="00F9594D" w:rsidRDefault="00F116B7" w:rsidP="0029789F">
            <w:pPr>
              <w:pStyle w:val="TableText"/>
            </w:pPr>
            <w:r w:rsidRPr="00F9594D">
              <w:t>&lt;Dt&gt;</w:t>
            </w:r>
          </w:p>
        </w:tc>
        <w:tc>
          <w:tcPr>
            <w:tcW w:w="2568" w:type="dxa"/>
          </w:tcPr>
          <w:p w14:paraId="32C6F33B" w14:textId="77777777" w:rsidR="00F116B7" w:rsidRPr="00F9594D" w:rsidRDefault="00F116B7" w:rsidP="0029789F">
            <w:pPr>
              <w:pStyle w:val="TableText"/>
            </w:pPr>
            <w:r w:rsidRPr="00F9594D">
              <w:t>2012-09-08</w:t>
            </w:r>
          </w:p>
        </w:tc>
      </w:tr>
      <w:tr w:rsidR="00F116B7" w14:paraId="32C6F340" w14:textId="77777777" w:rsidTr="00966BA3">
        <w:tc>
          <w:tcPr>
            <w:tcW w:w="3374" w:type="dxa"/>
          </w:tcPr>
          <w:p w14:paraId="32C6F33D" w14:textId="77777777" w:rsidR="00F116B7" w:rsidRPr="00F9594D" w:rsidRDefault="00F116B7" w:rsidP="0029789F">
            <w:pPr>
              <w:pStyle w:val="TableText"/>
            </w:pPr>
            <w:r w:rsidRPr="00F9594D">
              <w:t>CreditTransferTransactionInformation</w:t>
            </w:r>
          </w:p>
        </w:tc>
        <w:tc>
          <w:tcPr>
            <w:tcW w:w="2423" w:type="dxa"/>
          </w:tcPr>
          <w:p w14:paraId="32C6F33E" w14:textId="77777777" w:rsidR="00F116B7" w:rsidRPr="00F9594D" w:rsidRDefault="00F116B7" w:rsidP="0029789F">
            <w:pPr>
              <w:pStyle w:val="TableText"/>
            </w:pPr>
            <w:r w:rsidRPr="00F9594D">
              <w:t>&lt;CdtTrfTxInf&gt;</w:t>
            </w:r>
          </w:p>
        </w:tc>
        <w:tc>
          <w:tcPr>
            <w:tcW w:w="2568" w:type="dxa"/>
          </w:tcPr>
          <w:p w14:paraId="32C6F33F" w14:textId="77777777" w:rsidR="00F116B7" w:rsidRPr="00F9594D" w:rsidRDefault="00F116B7" w:rsidP="0029789F">
            <w:pPr>
              <w:pStyle w:val="TableText"/>
            </w:pPr>
          </w:p>
        </w:tc>
      </w:tr>
      <w:tr w:rsidR="00F116B7" w14:paraId="32C6F344" w14:textId="77777777" w:rsidTr="00966BA3">
        <w:tc>
          <w:tcPr>
            <w:tcW w:w="3374" w:type="dxa"/>
          </w:tcPr>
          <w:p w14:paraId="32C6F341" w14:textId="77777777" w:rsidR="00F116B7" w:rsidRPr="00F9594D" w:rsidRDefault="00F116B7" w:rsidP="0029789F">
            <w:pPr>
              <w:pStyle w:val="TableText"/>
            </w:pPr>
            <w:r w:rsidRPr="00F9594D">
              <w:t>PaymentIdentification</w:t>
            </w:r>
          </w:p>
        </w:tc>
        <w:tc>
          <w:tcPr>
            <w:tcW w:w="2423" w:type="dxa"/>
          </w:tcPr>
          <w:p w14:paraId="32C6F342" w14:textId="77777777" w:rsidR="00F116B7" w:rsidRPr="00F9594D" w:rsidRDefault="00F116B7" w:rsidP="0029789F">
            <w:pPr>
              <w:pStyle w:val="TableText"/>
            </w:pPr>
            <w:r w:rsidRPr="00F9594D">
              <w:t>&lt;PmtId&gt;</w:t>
            </w:r>
          </w:p>
        </w:tc>
        <w:tc>
          <w:tcPr>
            <w:tcW w:w="2568" w:type="dxa"/>
          </w:tcPr>
          <w:p w14:paraId="32C6F343" w14:textId="77777777" w:rsidR="00F116B7" w:rsidRPr="00F9594D" w:rsidRDefault="00F116B7" w:rsidP="0029789F">
            <w:pPr>
              <w:pStyle w:val="TableText"/>
            </w:pPr>
          </w:p>
        </w:tc>
      </w:tr>
      <w:tr w:rsidR="00F116B7" w14:paraId="32C6F348" w14:textId="77777777" w:rsidTr="00966BA3">
        <w:tc>
          <w:tcPr>
            <w:tcW w:w="3374" w:type="dxa"/>
          </w:tcPr>
          <w:p w14:paraId="32C6F345" w14:textId="77777777" w:rsidR="00F116B7" w:rsidRPr="00F9594D" w:rsidRDefault="00F116B7" w:rsidP="0029789F">
            <w:pPr>
              <w:pStyle w:val="TableText"/>
            </w:pPr>
            <w:r w:rsidRPr="00F9594D">
              <w:t>InstructionIdentification</w:t>
            </w:r>
          </w:p>
        </w:tc>
        <w:tc>
          <w:tcPr>
            <w:tcW w:w="2423" w:type="dxa"/>
          </w:tcPr>
          <w:p w14:paraId="32C6F346" w14:textId="77777777" w:rsidR="00F116B7" w:rsidRPr="00F9594D" w:rsidRDefault="00F116B7" w:rsidP="0029789F">
            <w:pPr>
              <w:pStyle w:val="TableText"/>
            </w:pPr>
            <w:r w:rsidRPr="00F9594D">
              <w:t>&lt;InstrId&gt;</w:t>
            </w:r>
          </w:p>
        </w:tc>
        <w:tc>
          <w:tcPr>
            <w:tcW w:w="2568" w:type="dxa"/>
          </w:tcPr>
          <w:p w14:paraId="32C6F347" w14:textId="77777777" w:rsidR="00F116B7" w:rsidRPr="00F9594D" w:rsidRDefault="00F116B7" w:rsidP="0029789F">
            <w:pPr>
              <w:pStyle w:val="TableText"/>
            </w:pPr>
            <w:r w:rsidRPr="00F9594D">
              <w:t>ABC/120928/CCT001/2</w:t>
            </w:r>
          </w:p>
        </w:tc>
      </w:tr>
      <w:tr w:rsidR="00F116B7" w14:paraId="32C6F34C" w14:textId="77777777" w:rsidTr="00966BA3">
        <w:tc>
          <w:tcPr>
            <w:tcW w:w="3374" w:type="dxa"/>
          </w:tcPr>
          <w:p w14:paraId="32C6F349" w14:textId="77777777" w:rsidR="00F116B7" w:rsidRPr="00F9594D" w:rsidRDefault="00F116B7" w:rsidP="0029789F">
            <w:pPr>
              <w:pStyle w:val="TableText"/>
            </w:pPr>
            <w:r w:rsidRPr="00F9594D">
              <w:t>EndToEndIdentification</w:t>
            </w:r>
          </w:p>
        </w:tc>
        <w:tc>
          <w:tcPr>
            <w:tcW w:w="2423" w:type="dxa"/>
          </w:tcPr>
          <w:p w14:paraId="32C6F34A" w14:textId="77777777" w:rsidR="00F116B7" w:rsidRPr="00F9594D" w:rsidRDefault="00F116B7" w:rsidP="0029789F">
            <w:pPr>
              <w:pStyle w:val="TableText"/>
            </w:pPr>
            <w:r w:rsidRPr="00F9594D">
              <w:t>&lt;EndToEndId&gt;</w:t>
            </w:r>
          </w:p>
        </w:tc>
        <w:tc>
          <w:tcPr>
            <w:tcW w:w="2568" w:type="dxa"/>
          </w:tcPr>
          <w:p w14:paraId="32C6F34B" w14:textId="77777777" w:rsidR="00F116B7" w:rsidRPr="00F9594D" w:rsidRDefault="00F116B7" w:rsidP="0029789F">
            <w:pPr>
              <w:pStyle w:val="TableText"/>
            </w:pPr>
            <w:r w:rsidRPr="00F9594D">
              <w:t>ABC/ABC-13679/2012-09-15</w:t>
            </w:r>
          </w:p>
        </w:tc>
      </w:tr>
      <w:tr w:rsidR="00F116B7" w14:paraId="32C6F350" w14:textId="77777777" w:rsidTr="00966BA3">
        <w:tc>
          <w:tcPr>
            <w:tcW w:w="3374" w:type="dxa"/>
          </w:tcPr>
          <w:p w14:paraId="32C6F34D" w14:textId="77777777" w:rsidR="00F116B7" w:rsidRPr="00F9594D" w:rsidRDefault="00F116B7" w:rsidP="0029789F">
            <w:pPr>
              <w:pStyle w:val="TableText"/>
            </w:pPr>
            <w:r w:rsidRPr="00F9594D">
              <w:t>Amount</w:t>
            </w:r>
          </w:p>
        </w:tc>
        <w:tc>
          <w:tcPr>
            <w:tcW w:w="2423" w:type="dxa"/>
          </w:tcPr>
          <w:p w14:paraId="32C6F34E" w14:textId="77777777" w:rsidR="00F116B7" w:rsidRPr="00F9594D" w:rsidRDefault="00F116B7" w:rsidP="0029789F">
            <w:pPr>
              <w:pStyle w:val="TableText"/>
            </w:pPr>
            <w:r w:rsidRPr="00F9594D">
              <w:t>&lt;Amt&gt;</w:t>
            </w:r>
          </w:p>
        </w:tc>
        <w:tc>
          <w:tcPr>
            <w:tcW w:w="2568" w:type="dxa"/>
          </w:tcPr>
          <w:p w14:paraId="32C6F34F" w14:textId="77777777" w:rsidR="00F116B7" w:rsidRPr="00F9594D" w:rsidRDefault="00F116B7" w:rsidP="0029789F">
            <w:pPr>
              <w:pStyle w:val="TableText"/>
            </w:pPr>
          </w:p>
        </w:tc>
      </w:tr>
      <w:tr w:rsidR="00F116B7" w14:paraId="32C6F354" w14:textId="77777777" w:rsidTr="00966BA3">
        <w:tc>
          <w:tcPr>
            <w:tcW w:w="3374" w:type="dxa"/>
          </w:tcPr>
          <w:p w14:paraId="32C6F351" w14:textId="77777777" w:rsidR="00F116B7" w:rsidRPr="00F9594D" w:rsidRDefault="00F116B7" w:rsidP="0029789F">
            <w:pPr>
              <w:pStyle w:val="TableText"/>
            </w:pPr>
            <w:r w:rsidRPr="00F9594D">
              <w:t>InstructedAmount</w:t>
            </w:r>
          </w:p>
        </w:tc>
        <w:tc>
          <w:tcPr>
            <w:tcW w:w="2423" w:type="dxa"/>
          </w:tcPr>
          <w:p w14:paraId="32C6F352" w14:textId="77777777" w:rsidR="00F116B7" w:rsidRPr="00F9594D" w:rsidRDefault="00F116B7" w:rsidP="0029789F">
            <w:pPr>
              <w:pStyle w:val="TableText"/>
            </w:pPr>
            <w:r w:rsidRPr="00F9594D">
              <w:t>&lt;InstdAmt&gt;</w:t>
            </w:r>
          </w:p>
        </w:tc>
        <w:tc>
          <w:tcPr>
            <w:tcW w:w="2568" w:type="dxa"/>
          </w:tcPr>
          <w:p w14:paraId="32C6F353" w14:textId="77777777" w:rsidR="00F116B7" w:rsidRPr="00F9594D" w:rsidRDefault="00F116B7" w:rsidP="0029789F">
            <w:pPr>
              <w:pStyle w:val="TableText"/>
            </w:pPr>
            <w:r w:rsidRPr="00F9594D">
              <w:t>EUR 500000</w:t>
            </w:r>
          </w:p>
        </w:tc>
      </w:tr>
      <w:tr w:rsidR="00F116B7" w14:paraId="32C6F358" w14:textId="77777777" w:rsidTr="00966BA3">
        <w:tc>
          <w:tcPr>
            <w:tcW w:w="3374" w:type="dxa"/>
          </w:tcPr>
          <w:p w14:paraId="32C6F355" w14:textId="77777777" w:rsidR="00F116B7" w:rsidRPr="00F9594D" w:rsidRDefault="00F116B7" w:rsidP="0029789F">
            <w:pPr>
              <w:pStyle w:val="TableText"/>
            </w:pPr>
            <w:r w:rsidRPr="00F9594D">
              <w:t>ChargeBearer</w:t>
            </w:r>
          </w:p>
        </w:tc>
        <w:tc>
          <w:tcPr>
            <w:tcW w:w="2423" w:type="dxa"/>
          </w:tcPr>
          <w:p w14:paraId="32C6F356" w14:textId="77777777" w:rsidR="00F116B7" w:rsidRPr="00F9594D" w:rsidRDefault="00F116B7" w:rsidP="0029789F">
            <w:pPr>
              <w:pStyle w:val="TableText"/>
            </w:pPr>
            <w:r w:rsidRPr="00F9594D">
              <w:t>&lt;ChrgBr&gt;</w:t>
            </w:r>
          </w:p>
        </w:tc>
        <w:tc>
          <w:tcPr>
            <w:tcW w:w="2568" w:type="dxa"/>
          </w:tcPr>
          <w:p w14:paraId="32C6F357" w14:textId="77777777" w:rsidR="00F116B7" w:rsidRPr="00F9594D" w:rsidRDefault="00F116B7" w:rsidP="0029789F">
            <w:pPr>
              <w:pStyle w:val="TableText"/>
            </w:pPr>
            <w:r w:rsidRPr="00F9594D">
              <w:t>CRED</w:t>
            </w:r>
          </w:p>
        </w:tc>
      </w:tr>
      <w:tr w:rsidR="00F116B7" w14:paraId="32C6F35C" w14:textId="77777777" w:rsidTr="00966BA3">
        <w:tc>
          <w:tcPr>
            <w:tcW w:w="3374" w:type="dxa"/>
          </w:tcPr>
          <w:p w14:paraId="32C6F359" w14:textId="77777777" w:rsidR="00F116B7" w:rsidRPr="00F9594D" w:rsidRDefault="00F116B7" w:rsidP="0029789F">
            <w:pPr>
              <w:pStyle w:val="TableText"/>
            </w:pPr>
            <w:r w:rsidRPr="00F9594D">
              <w:t>CreditorAgent</w:t>
            </w:r>
          </w:p>
        </w:tc>
        <w:tc>
          <w:tcPr>
            <w:tcW w:w="2423" w:type="dxa"/>
          </w:tcPr>
          <w:p w14:paraId="32C6F35A" w14:textId="77777777" w:rsidR="00F116B7" w:rsidRPr="00F9594D" w:rsidRDefault="00F116B7" w:rsidP="0029789F">
            <w:pPr>
              <w:pStyle w:val="TableText"/>
            </w:pPr>
            <w:r w:rsidRPr="00F9594D">
              <w:t>&lt;CdtrAgt&gt;</w:t>
            </w:r>
          </w:p>
        </w:tc>
        <w:tc>
          <w:tcPr>
            <w:tcW w:w="2568" w:type="dxa"/>
          </w:tcPr>
          <w:p w14:paraId="32C6F35B" w14:textId="77777777" w:rsidR="00F116B7" w:rsidRPr="00F9594D" w:rsidRDefault="00F116B7" w:rsidP="0029789F">
            <w:pPr>
              <w:pStyle w:val="TableText"/>
            </w:pPr>
          </w:p>
        </w:tc>
      </w:tr>
      <w:tr w:rsidR="00F116B7" w14:paraId="32C6F360" w14:textId="77777777" w:rsidTr="00966BA3">
        <w:tc>
          <w:tcPr>
            <w:tcW w:w="3374" w:type="dxa"/>
          </w:tcPr>
          <w:p w14:paraId="32C6F35D" w14:textId="77777777" w:rsidR="00F116B7" w:rsidRPr="00F9594D" w:rsidRDefault="00F116B7" w:rsidP="0029789F">
            <w:pPr>
              <w:pStyle w:val="TableText"/>
            </w:pPr>
            <w:r w:rsidRPr="00F9594D">
              <w:t>FinancialInstitutionIdentification</w:t>
            </w:r>
          </w:p>
        </w:tc>
        <w:tc>
          <w:tcPr>
            <w:tcW w:w="2423" w:type="dxa"/>
          </w:tcPr>
          <w:p w14:paraId="32C6F35E" w14:textId="77777777" w:rsidR="00F116B7" w:rsidRPr="00F9594D" w:rsidRDefault="00F116B7" w:rsidP="0029789F">
            <w:pPr>
              <w:pStyle w:val="TableText"/>
            </w:pPr>
            <w:r w:rsidRPr="00F9594D">
              <w:t>&lt;FinInstnId&gt;</w:t>
            </w:r>
          </w:p>
        </w:tc>
        <w:tc>
          <w:tcPr>
            <w:tcW w:w="2568" w:type="dxa"/>
          </w:tcPr>
          <w:p w14:paraId="32C6F35F" w14:textId="77777777" w:rsidR="00F116B7" w:rsidRPr="00F9594D" w:rsidRDefault="00F116B7" w:rsidP="0029789F">
            <w:pPr>
              <w:pStyle w:val="TableText"/>
            </w:pPr>
          </w:p>
        </w:tc>
      </w:tr>
      <w:tr w:rsidR="00F116B7" w14:paraId="32C6F364" w14:textId="77777777" w:rsidTr="00966BA3">
        <w:tc>
          <w:tcPr>
            <w:tcW w:w="3374" w:type="dxa"/>
          </w:tcPr>
          <w:p w14:paraId="32C6F361" w14:textId="77777777" w:rsidR="00F116B7" w:rsidRPr="00F9594D" w:rsidRDefault="00F116B7" w:rsidP="0029789F">
            <w:pPr>
              <w:pStyle w:val="TableText"/>
            </w:pPr>
            <w:r w:rsidRPr="00F9594D">
              <w:t>BICFI</w:t>
            </w:r>
          </w:p>
        </w:tc>
        <w:tc>
          <w:tcPr>
            <w:tcW w:w="2423" w:type="dxa"/>
          </w:tcPr>
          <w:p w14:paraId="32C6F362" w14:textId="77777777" w:rsidR="00F116B7" w:rsidRPr="00F9594D" w:rsidRDefault="00F116B7" w:rsidP="0029789F">
            <w:pPr>
              <w:pStyle w:val="TableText"/>
            </w:pPr>
            <w:r w:rsidRPr="00F9594D">
              <w:t>&lt;BICFI&gt;</w:t>
            </w:r>
          </w:p>
        </w:tc>
        <w:tc>
          <w:tcPr>
            <w:tcW w:w="2568" w:type="dxa"/>
          </w:tcPr>
          <w:p w14:paraId="32C6F363" w14:textId="77777777" w:rsidR="00F116B7" w:rsidRPr="00F9594D" w:rsidRDefault="00F116B7" w:rsidP="0029789F">
            <w:pPr>
              <w:pStyle w:val="TableText"/>
            </w:pPr>
            <w:r w:rsidRPr="00F9594D">
              <w:t>DDDDBEBB</w:t>
            </w:r>
          </w:p>
        </w:tc>
      </w:tr>
      <w:tr w:rsidR="00F116B7" w14:paraId="32C6F368" w14:textId="77777777" w:rsidTr="00966BA3">
        <w:tc>
          <w:tcPr>
            <w:tcW w:w="3374" w:type="dxa"/>
          </w:tcPr>
          <w:p w14:paraId="32C6F365" w14:textId="77777777" w:rsidR="00F116B7" w:rsidRPr="00F9594D" w:rsidRDefault="00F116B7" w:rsidP="0029789F">
            <w:pPr>
              <w:pStyle w:val="TableText"/>
            </w:pPr>
            <w:r w:rsidRPr="00F9594D">
              <w:t>Creditor</w:t>
            </w:r>
          </w:p>
        </w:tc>
        <w:tc>
          <w:tcPr>
            <w:tcW w:w="2423" w:type="dxa"/>
          </w:tcPr>
          <w:p w14:paraId="32C6F366" w14:textId="77777777" w:rsidR="00F116B7" w:rsidRPr="00F9594D" w:rsidRDefault="00F116B7" w:rsidP="0029789F">
            <w:pPr>
              <w:pStyle w:val="TableText"/>
            </w:pPr>
            <w:r w:rsidRPr="00F9594D">
              <w:t>&lt;Cdtr&gt;</w:t>
            </w:r>
          </w:p>
        </w:tc>
        <w:tc>
          <w:tcPr>
            <w:tcW w:w="2568" w:type="dxa"/>
          </w:tcPr>
          <w:p w14:paraId="32C6F367" w14:textId="77777777" w:rsidR="00F116B7" w:rsidRPr="00F9594D" w:rsidRDefault="00F116B7" w:rsidP="0029789F">
            <w:pPr>
              <w:pStyle w:val="TableText"/>
            </w:pPr>
          </w:p>
        </w:tc>
      </w:tr>
      <w:tr w:rsidR="00F116B7" w14:paraId="32C6F36C" w14:textId="77777777" w:rsidTr="00966BA3">
        <w:tc>
          <w:tcPr>
            <w:tcW w:w="3374" w:type="dxa"/>
          </w:tcPr>
          <w:p w14:paraId="32C6F369" w14:textId="77777777" w:rsidR="00F116B7" w:rsidRPr="00F9594D" w:rsidRDefault="00F116B7" w:rsidP="0029789F">
            <w:pPr>
              <w:pStyle w:val="TableText"/>
            </w:pPr>
            <w:r w:rsidRPr="00F9594D">
              <w:t>Name</w:t>
            </w:r>
          </w:p>
        </w:tc>
        <w:tc>
          <w:tcPr>
            <w:tcW w:w="2423" w:type="dxa"/>
          </w:tcPr>
          <w:p w14:paraId="32C6F36A" w14:textId="77777777" w:rsidR="00F116B7" w:rsidRPr="00F9594D" w:rsidRDefault="00F116B7" w:rsidP="0029789F">
            <w:pPr>
              <w:pStyle w:val="TableText"/>
            </w:pPr>
            <w:r w:rsidRPr="00F9594D">
              <w:t>&lt;Nm&gt;</w:t>
            </w:r>
          </w:p>
        </w:tc>
        <w:tc>
          <w:tcPr>
            <w:tcW w:w="2568" w:type="dxa"/>
          </w:tcPr>
          <w:p w14:paraId="32C6F36B" w14:textId="77777777" w:rsidR="00F116B7" w:rsidRPr="00F9594D" w:rsidRDefault="00F116B7" w:rsidP="0029789F">
            <w:pPr>
              <w:pStyle w:val="TableText"/>
            </w:pPr>
            <w:r w:rsidRPr="00F9594D">
              <w:t>GHI Semiconductors</w:t>
            </w:r>
          </w:p>
        </w:tc>
      </w:tr>
      <w:tr w:rsidR="00F116B7" w14:paraId="32C6F370" w14:textId="77777777" w:rsidTr="00966BA3">
        <w:tc>
          <w:tcPr>
            <w:tcW w:w="3374" w:type="dxa"/>
          </w:tcPr>
          <w:p w14:paraId="32C6F36D" w14:textId="77777777" w:rsidR="00F116B7" w:rsidRPr="00F9594D" w:rsidRDefault="00F116B7" w:rsidP="0029789F">
            <w:pPr>
              <w:pStyle w:val="TableText"/>
            </w:pPr>
            <w:r w:rsidRPr="00F9594D">
              <w:t>PostalAddress</w:t>
            </w:r>
          </w:p>
        </w:tc>
        <w:tc>
          <w:tcPr>
            <w:tcW w:w="2423" w:type="dxa"/>
          </w:tcPr>
          <w:p w14:paraId="32C6F36E" w14:textId="77777777" w:rsidR="00F116B7" w:rsidRPr="00F9594D" w:rsidRDefault="00F116B7" w:rsidP="0029789F">
            <w:pPr>
              <w:pStyle w:val="TableText"/>
            </w:pPr>
            <w:r w:rsidRPr="00F9594D">
              <w:t>&lt;PstlAdr&gt;</w:t>
            </w:r>
          </w:p>
        </w:tc>
        <w:tc>
          <w:tcPr>
            <w:tcW w:w="2568" w:type="dxa"/>
          </w:tcPr>
          <w:p w14:paraId="32C6F36F" w14:textId="77777777" w:rsidR="00F116B7" w:rsidRPr="00F9594D" w:rsidRDefault="00F116B7" w:rsidP="0029789F">
            <w:pPr>
              <w:pStyle w:val="TableText"/>
            </w:pPr>
          </w:p>
        </w:tc>
      </w:tr>
      <w:tr w:rsidR="00F116B7" w14:paraId="32C6F374" w14:textId="77777777" w:rsidTr="00966BA3">
        <w:tc>
          <w:tcPr>
            <w:tcW w:w="3374" w:type="dxa"/>
          </w:tcPr>
          <w:p w14:paraId="32C6F371" w14:textId="77777777" w:rsidR="00F116B7" w:rsidRPr="00F9594D" w:rsidRDefault="00F116B7" w:rsidP="0029789F">
            <w:pPr>
              <w:pStyle w:val="TableText"/>
            </w:pPr>
            <w:r w:rsidRPr="00F9594D">
              <w:t>StreetName</w:t>
            </w:r>
          </w:p>
        </w:tc>
        <w:tc>
          <w:tcPr>
            <w:tcW w:w="2423" w:type="dxa"/>
          </w:tcPr>
          <w:p w14:paraId="32C6F372" w14:textId="77777777" w:rsidR="00F116B7" w:rsidRPr="00F9594D" w:rsidRDefault="00F116B7" w:rsidP="0029789F">
            <w:pPr>
              <w:pStyle w:val="TableText"/>
            </w:pPr>
            <w:r w:rsidRPr="00F9594D">
              <w:t>&lt;StrtNm&gt;</w:t>
            </w:r>
          </w:p>
        </w:tc>
        <w:tc>
          <w:tcPr>
            <w:tcW w:w="2568" w:type="dxa"/>
          </w:tcPr>
          <w:p w14:paraId="32C6F373" w14:textId="77777777" w:rsidR="00F116B7" w:rsidRPr="00F9594D" w:rsidRDefault="00F116B7" w:rsidP="0029789F">
            <w:pPr>
              <w:pStyle w:val="TableText"/>
            </w:pPr>
            <w:r w:rsidRPr="00F9594D">
              <w:t>Avenue Brugmann</w:t>
            </w:r>
          </w:p>
        </w:tc>
      </w:tr>
      <w:tr w:rsidR="00F116B7" w14:paraId="32C6F378" w14:textId="77777777" w:rsidTr="00966BA3">
        <w:tc>
          <w:tcPr>
            <w:tcW w:w="3374" w:type="dxa"/>
          </w:tcPr>
          <w:p w14:paraId="32C6F375" w14:textId="77777777" w:rsidR="00F116B7" w:rsidRPr="00F9594D" w:rsidRDefault="00F116B7" w:rsidP="0029789F">
            <w:pPr>
              <w:pStyle w:val="TableText"/>
            </w:pPr>
            <w:r w:rsidRPr="00F9594D">
              <w:t>BuildingNumber</w:t>
            </w:r>
          </w:p>
        </w:tc>
        <w:tc>
          <w:tcPr>
            <w:tcW w:w="2423" w:type="dxa"/>
          </w:tcPr>
          <w:p w14:paraId="32C6F376" w14:textId="77777777" w:rsidR="00F116B7" w:rsidRPr="00F9594D" w:rsidRDefault="00F116B7" w:rsidP="0029789F">
            <w:pPr>
              <w:pStyle w:val="TableText"/>
            </w:pPr>
            <w:r w:rsidRPr="00F9594D">
              <w:t>&lt;BldgNb&gt;</w:t>
            </w:r>
          </w:p>
        </w:tc>
        <w:tc>
          <w:tcPr>
            <w:tcW w:w="2568" w:type="dxa"/>
          </w:tcPr>
          <w:p w14:paraId="32C6F377" w14:textId="77777777" w:rsidR="00F116B7" w:rsidRPr="00F9594D" w:rsidRDefault="00F116B7" w:rsidP="0029789F">
            <w:pPr>
              <w:pStyle w:val="TableText"/>
            </w:pPr>
            <w:r w:rsidRPr="00F9594D">
              <w:t>415</w:t>
            </w:r>
          </w:p>
        </w:tc>
      </w:tr>
      <w:tr w:rsidR="00F116B7" w14:paraId="32C6F37C" w14:textId="77777777" w:rsidTr="00966BA3">
        <w:tc>
          <w:tcPr>
            <w:tcW w:w="3374" w:type="dxa"/>
          </w:tcPr>
          <w:p w14:paraId="32C6F379" w14:textId="77777777" w:rsidR="00F116B7" w:rsidRPr="00F9594D" w:rsidRDefault="00F116B7" w:rsidP="0029789F">
            <w:pPr>
              <w:pStyle w:val="TableText"/>
            </w:pPr>
            <w:r w:rsidRPr="00F9594D">
              <w:t>PostCode</w:t>
            </w:r>
          </w:p>
        </w:tc>
        <w:tc>
          <w:tcPr>
            <w:tcW w:w="2423" w:type="dxa"/>
          </w:tcPr>
          <w:p w14:paraId="32C6F37A" w14:textId="77777777" w:rsidR="00F116B7" w:rsidRPr="00F9594D" w:rsidRDefault="00F116B7" w:rsidP="0029789F">
            <w:pPr>
              <w:pStyle w:val="TableText"/>
            </w:pPr>
            <w:r w:rsidRPr="00F9594D">
              <w:t>&lt;PstCd&gt;</w:t>
            </w:r>
          </w:p>
        </w:tc>
        <w:tc>
          <w:tcPr>
            <w:tcW w:w="2568" w:type="dxa"/>
          </w:tcPr>
          <w:p w14:paraId="32C6F37B" w14:textId="77777777" w:rsidR="00F116B7" w:rsidRPr="00F9594D" w:rsidRDefault="00F116B7" w:rsidP="0029789F">
            <w:pPr>
              <w:pStyle w:val="TableText"/>
            </w:pPr>
            <w:r w:rsidRPr="00F9594D">
              <w:t>1180</w:t>
            </w:r>
          </w:p>
        </w:tc>
      </w:tr>
      <w:tr w:rsidR="00F116B7" w14:paraId="32C6F380" w14:textId="77777777" w:rsidTr="00966BA3">
        <w:tc>
          <w:tcPr>
            <w:tcW w:w="3374" w:type="dxa"/>
          </w:tcPr>
          <w:p w14:paraId="32C6F37D" w14:textId="77777777" w:rsidR="00F116B7" w:rsidRPr="00F9594D" w:rsidRDefault="00F116B7" w:rsidP="0029789F">
            <w:pPr>
              <w:pStyle w:val="TableText"/>
            </w:pPr>
            <w:r w:rsidRPr="00F9594D">
              <w:t>TownName</w:t>
            </w:r>
          </w:p>
        </w:tc>
        <w:tc>
          <w:tcPr>
            <w:tcW w:w="2423" w:type="dxa"/>
          </w:tcPr>
          <w:p w14:paraId="32C6F37E" w14:textId="77777777" w:rsidR="00F116B7" w:rsidRPr="00F9594D" w:rsidRDefault="00F116B7" w:rsidP="0029789F">
            <w:pPr>
              <w:pStyle w:val="TableText"/>
            </w:pPr>
            <w:r w:rsidRPr="00F9594D">
              <w:t>&lt;TwnNm&gt;</w:t>
            </w:r>
          </w:p>
        </w:tc>
        <w:tc>
          <w:tcPr>
            <w:tcW w:w="2568" w:type="dxa"/>
          </w:tcPr>
          <w:p w14:paraId="32C6F37F" w14:textId="77777777" w:rsidR="00F116B7" w:rsidRPr="00F9594D" w:rsidRDefault="00F116B7" w:rsidP="0029789F">
            <w:pPr>
              <w:pStyle w:val="TableText"/>
            </w:pPr>
            <w:r w:rsidRPr="00F9594D">
              <w:t>Brussels</w:t>
            </w:r>
          </w:p>
        </w:tc>
      </w:tr>
      <w:tr w:rsidR="00F116B7" w14:paraId="32C6F384" w14:textId="77777777" w:rsidTr="00966BA3">
        <w:tc>
          <w:tcPr>
            <w:tcW w:w="3374" w:type="dxa"/>
          </w:tcPr>
          <w:p w14:paraId="32C6F381" w14:textId="77777777" w:rsidR="00F116B7" w:rsidRPr="00F9594D" w:rsidRDefault="00F116B7" w:rsidP="0029789F">
            <w:pPr>
              <w:pStyle w:val="TableText"/>
            </w:pPr>
            <w:r w:rsidRPr="00F9594D">
              <w:t>Country</w:t>
            </w:r>
          </w:p>
        </w:tc>
        <w:tc>
          <w:tcPr>
            <w:tcW w:w="2423" w:type="dxa"/>
          </w:tcPr>
          <w:p w14:paraId="32C6F382" w14:textId="77777777" w:rsidR="00F116B7" w:rsidRPr="00F9594D" w:rsidRDefault="00F116B7" w:rsidP="0029789F">
            <w:pPr>
              <w:pStyle w:val="TableText"/>
            </w:pPr>
            <w:r w:rsidRPr="00F9594D">
              <w:t>&lt;Ctry&gt;</w:t>
            </w:r>
          </w:p>
        </w:tc>
        <w:tc>
          <w:tcPr>
            <w:tcW w:w="2568" w:type="dxa"/>
          </w:tcPr>
          <w:p w14:paraId="32C6F383" w14:textId="77777777" w:rsidR="00F116B7" w:rsidRPr="00F9594D" w:rsidRDefault="00F116B7" w:rsidP="0029789F">
            <w:pPr>
              <w:pStyle w:val="TableText"/>
            </w:pPr>
            <w:r w:rsidRPr="00F9594D">
              <w:t>BE</w:t>
            </w:r>
          </w:p>
        </w:tc>
      </w:tr>
      <w:tr w:rsidR="00F116B7" w14:paraId="32C6F388" w14:textId="77777777" w:rsidTr="00966BA3">
        <w:tc>
          <w:tcPr>
            <w:tcW w:w="3374" w:type="dxa"/>
          </w:tcPr>
          <w:p w14:paraId="32C6F385" w14:textId="77777777" w:rsidR="00F116B7" w:rsidRPr="00F9594D" w:rsidRDefault="00F116B7" w:rsidP="0029789F">
            <w:pPr>
              <w:pStyle w:val="TableText"/>
            </w:pPr>
            <w:r w:rsidRPr="00F9594D">
              <w:t>CreditorAccount</w:t>
            </w:r>
          </w:p>
        </w:tc>
        <w:tc>
          <w:tcPr>
            <w:tcW w:w="2423" w:type="dxa"/>
          </w:tcPr>
          <w:p w14:paraId="32C6F386" w14:textId="77777777" w:rsidR="00F116B7" w:rsidRPr="00F9594D" w:rsidRDefault="00F116B7" w:rsidP="0029789F">
            <w:pPr>
              <w:pStyle w:val="TableText"/>
            </w:pPr>
            <w:r w:rsidRPr="00F9594D">
              <w:t>&lt;CdtrAcct&gt;</w:t>
            </w:r>
          </w:p>
        </w:tc>
        <w:tc>
          <w:tcPr>
            <w:tcW w:w="2568" w:type="dxa"/>
          </w:tcPr>
          <w:p w14:paraId="32C6F387" w14:textId="77777777" w:rsidR="00F116B7" w:rsidRPr="00F9594D" w:rsidRDefault="00F116B7" w:rsidP="0029789F">
            <w:pPr>
              <w:pStyle w:val="TableText"/>
            </w:pPr>
          </w:p>
        </w:tc>
      </w:tr>
      <w:tr w:rsidR="00F116B7" w14:paraId="32C6F38C" w14:textId="77777777" w:rsidTr="00966BA3">
        <w:tc>
          <w:tcPr>
            <w:tcW w:w="3374" w:type="dxa"/>
          </w:tcPr>
          <w:p w14:paraId="32C6F389" w14:textId="77777777" w:rsidR="00F116B7" w:rsidRPr="00F9594D" w:rsidRDefault="00F116B7" w:rsidP="0029789F">
            <w:pPr>
              <w:pStyle w:val="TableText"/>
            </w:pPr>
            <w:r w:rsidRPr="00F9594D">
              <w:t>Identification</w:t>
            </w:r>
          </w:p>
        </w:tc>
        <w:tc>
          <w:tcPr>
            <w:tcW w:w="2423" w:type="dxa"/>
          </w:tcPr>
          <w:p w14:paraId="32C6F38A" w14:textId="77777777" w:rsidR="00F116B7" w:rsidRPr="00F9594D" w:rsidRDefault="00F116B7" w:rsidP="0029789F">
            <w:pPr>
              <w:pStyle w:val="TableText"/>
            </w:pPr>
            <w:r w:rsidRPr="00F9594D">
              <w:t>&lt;Id&gt;</w:t>
            </w:r>
          </w:p>
        </w:tc>
        <w:tc>
          <w:tcPr>
            <w:tcW w:w="2568" w:type="dxa"/>
          </w:tcPr>
          <w:p w14:paraId="32C6F38B" w14:textId="77777777" w:rsidR="00F116B7" w:rsidRPr="00F9594D" w:rsidRDefault="00F116B7" w:rsidP="0029789F">
            <w:pPr>
              <w:pStyle w:val="TableText"/>
            </w:pPr>
          </w:p>
        </w:tc>
      </w:tr>
      <w:tr w:rsidR="00F116B7" w14:paraId="32C6F390" w14:textId="77777777" w:rsidTr="00966BA3">
        <w:tc>
          <w:tcPr>
            <w:tcW w:w="3374" w:type="dxa"/>
          </w:tcPr>
          <w:p w14:paraId="32C6F38D" w14:textId="77777777" w:rsidR="00F116B7" w:rsidRPr="00F9594D" w:rsidRDefault="00F116B7" w:rsidP="0029789F">
            <w:pPr>
              <w:pStyle w:val="TableText"/>
            </w:pPr>
            <w:r w:rsidRPr="00F9594D">
              <w:t>IBAN</w:t>
            </w:r>
          </w:p>
        </w:tc>
        <w:tc>
          <w:tcPr>
            <w:tcW w:w="2423" w:type="dxa"/>
          </w:tcPr>
          <w:p w14:paraId="32C6F38E" w14:textId="77777777" w:rsidR="00F116B7" w:rsidRPr="00F9594D" w:rsidRDefault="00F116B7" w:rsidP="0029789F">
            <w:pPr>
              <w:pStyle w:val="TableText"/>
            </w:pPr>
            <w:r w:rsidRPr="00F9594D">
              <w:t>&lt;IBAN&gt;</w:t>
            </w:r>
          </w:p>
        </w:tc>
        <w:tc>
          <w:tcPr>
            <w:tcW w:w="2568" w:type="dxa"/>
          </w:tcPr>
          <w:p w14:paraId="32C6F38F" w14:textId="77777777" w:rsidR="00F116B7" w:rsidRPr="00F9594D" w:rsidRDefault="00F116B7" w:rsidP="0029789F">
            <w:pPr>
              <w:pStyle w:val="TableText"/>
            </w:pPr>
            <w:r w:rsidRPr="00F9594D">
              <w:t>BE30001216371411</w:t>
            </w:r>
          </w:p>
        </w:tc>
      </w:tr>
      <w:tr w:rsidR="00F116B7" w14:paraId="32C6F394" w14:textId="77777777" w:rsidTr="00966BA3">
        <w:tc>
          <w:tcPr>
            <w:tcW w:w="3374" w:type="dxa"/>
          </w:tcPr>
          <w:p w14:paraId="32C6F391" w14:textId="77777777" w:rsidR="00F116B7" w:rsidRPr="00F9594D" w:rsidRDefault="00F116B7" w:rsidP="0029789F">
            <w:pPr>
              <w:pStyle w:val="TableText"/>
            </w:pPr>
            <w:r w:rsidRPr="00F9594D">
              <w:t>InstructionForCreditorAgent</w:t>
            </w:r>
          </w:p>
        </w:tc>
        <w:tc>
          <w:tcPr>
            <w:tcW w:w="2423" w:type="dxa"/>
          </w:tcPr>
          <w:p w14:paraId="32C6F392" w14:textId="77777777" w:rsidR="00F116B7" w:rsidRPr="00F9594D" w:rsidRDefault="00F116B7" w:rsidP="0029789F">
            <w:pPr>
              <w:pStyle w:val="TableText"/>
            </w:pPr>
            <w:r w:rsidRPr="00F9594D">
              <w:t>&lt;InstrForCdtrAgt&gt;</w:t>
            </w:r>
          </w:p>
        </w:tc>
        <w:tc>
          <w:tcPr>
            <w:tcW w:w="2568" w:type="dxa"/>
          </w:tcPr>
          <w:p w14:paraId="32C6F393" w14:textId="77777777" w:rsidR="00F116B7" w:rsidRPr="00F9594D" w:rsidRDefault="00F116B7" w:rsidP="0029789F">
            <w:pPr>
              <w:pStyle w:val="TableText"/>
            </w:pPr>
          </w:p>
        </w:tc>
      </w:tr>
      <w:tr w:rsidR="00F116B7" w14:paraId="32C6F398" w14:textId="77777777" w:rsidTr="00966BA3">
        <w:tc>
          <w:tcPr>
            <w:tcW w:w="3374" w:type="dxa"/>
          </w:tcPr>
          <w:p w14:paraId="32C6F395" w14:textId="77777777" w:rsidR="00F116B7" w:rsidRPr="00F9594D" w:rsidRDefault="00F116B7" w:rsidP="0029789F">
            <w:pPr>
              <w:pStyle w:val="TableText"/>
            </w:pPr>
            <w:r w:rsidRPr="00F9594D">
              <w:t>Code</w:t>
            </w:r>
          </w:p>
        </w:tc>
        <w:tc>
          <w:tcPr>
            <w:tcW w:w="2423" w:type="dxa"/>
          </w:tcPr>
          <w:p w14:paraId="32C6F396" w14:textId="77777777" w:rsidR="00F116B7" w:rsidRPr="00F9594D" w:rsidRDefault="00F116B7" w:rsidP="0029789F">
            <w:pPr>
              <w:pStyle w:val="TableText"/>
            </w:pPr>
            <w:r w:rsidRPr="00F9594D">
              <w:t>&lt;Cd&gt;</w:t>
            </w:r>
          </w:p>
        </w:tc>
        <w:tc>
          <w:tcPr>
            <w:tcW w:w="2568" w:type="dxa"/>
          </w:tcPr>
          <w:p w14:paraId="32C6F397" w14:textId="77777777" w:rsidR="00F116B7" w:rsidRPr="00F9594D" w:rsidRDefault="00F116B7" w:rsidP="0029789F">
            <w:pPr>
              <w:pStyle w:val="TableText"/>
            </w:pPr>
            <w:r w:rsidRPr="00F9594D">
              <w:t>PHOB</w:t>
            </w:r>
          </w:p>
        </w:tc>
      </w:tr>
      <w:tr w:rsidR="00F116B7" w14:paraId="32C6F39C" w14:textId="77777777" w:rsidTr="00966BA3">
        <w:tc>
          <w:tcPr>
            <w:tcW w:w="3374" w:type="dxa"/>
          </w:tcPr>
          <w:p w14:paraId="32C6F399" w14:textId="77777777" w:rsidR="00F116B7" w:rsidRPr="00F9594D" w:rsidRDefault="00F116B7" w:rsidP="0029789F">
            <w:pPr>
              <w:pStyle w:val="TableText"/>
            </w:pPr>
            <w:r w:rsidRPr="00F9594D">
              <w:t>InstructionInformation</w:t>
            </w:r>
          </w:p>
        </w:tc>
        <w:tc>
          <w:tcPr>
            <w:tcW w:w="2423" w:type="dxa"/>
          </w:tcPr>
          <w:p w14:paraId="32C6F39A" w14:textId="77777777" w:rsidR="00F116B7" w:rsidRPr="00F9594D" w:rsidRDefault="00F116B7" w:rsidP="0029789F">
            <w:pPr>
              <w:pStyle w:val="TableText"/>
            </w:pPr>
            <w:r w:rsidRPr="00F9594D">
              <w:t>&lt;InstrInf&gt;</w:t>
            </w:r>
          </w:p>
        </w:tc>
        <w:tc>
          <w:tcPr>
            <w:tcW w:w="2568" w:type="dxa"/>
          </w:tcPr>
          <w:p w14:paraId="32C6F39B" w14:textId="77777777" w:rsidR="00F116B7" w:rsidRPr="00F9594D" w:rsidRDefault="00F116B7" w:rsidP="0029789F">
            <w:pPr>
              <w:pStyle w:val="TableText"/>
            </w:pPr>
            <w:r w:rsidRPr="00F9594D">
              <w:t>+32/2/2222222</w:t>
            </w:r>
          </w:p>
        </w:tc>
      </w:tr>
      <w:tr w:rsidR="00F116B7" w14:paraId="32C6F3A0" w14:textId="77777777" w:rsidTr="00966BA3">
        <w:tc>
          <w:tcPr>
            <w:tcW w:w="3374" w:type="dxa"/>
          </w:tcPr>
          <w:p w14:paraId="32C6F39D" w14:textId="77777777" w:rsidR="00F116B7" w:rsidRPr="00F9594D" w:rsidRDefault="00F116B7" w:rsidP="0029789F">
            <w:pPr>
              <w:pStyle w:val="TableText"/>
            </w:pPr>
            <w:r w:rsidRPr="00F9594D">
              <w:t>Purpose</w:t>
            </w:r>
          </w:p>
        </w:tc>
        <w:tc>
          <w:tcPr>
            <w:tcW w:w="2423" w:type="dxa"/>
          </w:tcPr>
          <w:p w14:paraId="32C6F39E" w14:textId="77777777" w:rsidR="00F116B7" w:rsidRPr="00F9594D" w:rsidRDefault="00F116B7" w:rsidP="0029789F">
            <w:pPr>
              <w:pStyle w:val="TableText"/>
            </w:pPr>
            <w:r w:rsidRPr="00F9594D">
              <w:t>&lt;Purp&gt;</w:t>
            </w:r>
          </w:p>
        </w:tc>
        <w:tc>
          <w:tcPr>
            <w:tcW w:w="2568" w:type="dxa"/>
          </w:tcPr>
          <w:p w14:paraId="32C6F39F" w14:textId="77777777" w:rsidR="00F116B7" w:rsidRPr="00F9594D" w:rsidRDefault="00F116B7" w:rsidP="0029789F">
            <w:pPr>
              <w:pStyle w:val="TableText"/>
            </w:pPr>
          </w:p>
        </w:tc>
      </w:tr>
      <w:tr w:rsidR="00F116B7" w14:paraId="32C6F3A4" w14:textId="77777777" w:rsidTr="00966BA3">
        <w:tc>
          <w:tcPr>
            <w:tcW w:w="3374" w:type="dxa"/>
          </w:tcPr>
          <w:p w14:paraId="32C6F3A1" w14:textId="77777777" w:rsidR="00F116B7" w:rsidRPr="00F9594D" w:rsidRDefault="00F116B7" w:rsidP="0029789F">
            <w:pPr>
              <w:pStyle w:val="TableText"/>
            </w:pPr>
            <w:r w:rsidRPr="00F9594D">
              <w:t>Code</w:t>
            </w:r>
          </w:p>
        </w:tc>
        <w:tc>
          <w:tcPr>
            <w:tcW w:w="2423" w:type="dxa"/>
          </w:tcPr>
          <w:p w14:paraId="32C6F3A2" w14:textId="77777777" w:rsidR="00F116B7" w:rsidRPr="00F9594D" w:rsidRDefault="00F116B7" w:rsidP="0029789F">
            <w:pPr>
              <w:pStyle w:val="TableText"/>
            </w:pPr>
            <w:r w:rsidRPr="00F9594D">
              <w:t>&lt;Cd&gt;</w:t>
            </w:r>
          </w:p>
        </w:tc>
        <w:tc>
          <w:tcPr>
            <w:tcW w:w="2568" w:type="dxa"/>
          </w:tcPr>
          <w:p w14:paraId="32C6F3A3" w14:textId="77777777" w:rsidR="00F116B7" w:rsidRPr="00F9594D" w:rsidRDefault="00F116B7" w:rsidP="0029789F">
            <w:pPr>
              <w:pStyle w:val="TableText"/>
            </w:pPr>
            <w:r w:rsidRPr="00F9594D">
              <w:t>GDDS</w:t>
            </w:r>
          </w:p>
        </w:tc>
      </w:tr>
      <w:tr w:rsidR="00F116B7" w14:paraId="32C6F3A8" w14:textId="77777777" w:rsidTr="00966BA3">
        <w:tc>
          <w:tcPr>
            <w:tcW w:w="3374" w:type="dxa"/>
          </w:tcPr>
          <w:p w14:paraId="32C6F3A5" w14:textId="77777777" w:rsidR="00F116B7" w:rsidRPr="00F9594D" w:rsidRDefault="00F116B7" w:rsidP="0029789F">
            <w:pPr>
              <w:pStyle w:val="TableText"/>
            </w:pPr>
            <w:r w:rsidRPr="00F9594D">
              <w:t>RemittanceInformation</w:t>
            </w:r>
          </w:p>
        </w:tc>
        <w:tc>
          <w:tcPr>
            <w:tcW w:w="2423" w:type="dxa"/>
          </w:tcPr>
          <w:p w14:paraId="32C6F3A6" w14:textId="77777777" w:rsidR="00F116B7" w:rsidRPr="00F9594D" w:rsidRDefault="00F116B7" w:rsidP="0029789F">
            <w:pPr>
              <w:pStyle w:val="TableText"/>
            </w:pPr>
            <w:r w:rsidRPr="00F9594D">
              <w:t>&lt;RmtInf&gt;</w:t>
            </w:r>
          </w:p>
        </w:tc>
        <w:tc>
          <w:tcPr>
            <w:tcW w:w="2568" w:type="dxa"/>
          </w:tcPr>
          <w:p w14:paraId="32C6F3A7" w14:textId="77777777" w:rsidR="00F116B7" w:rsidRPr="00F9594D" w:rsidRDefault="00F116B7" w:rsidP="0029789F">
            <w:pPr>
              <w:pStyle w:val="TableText"/>
            </w:pPr>
          </w:p>
        </w:tc>
      </w:tr>
      <w:tr w:rsidR="00F116B7" w14:paraId="32C6F3AC" w14:textId="77777777" w:rsidTr="00966BA3">
        <w:tc>
          <w:tcPr>
            <w:tcW w:w="3374" w:type="dxa"/>
          </w:tcPr>
          <w:p w14:paraId="32C6F3A9" w14:textId="77777777" w:rsidR="00F116B7" w:rsidRPr="00F9594D" w:rsidRDefault="00F116B7" w:rsidP="0029789F">
            <w:pPr>
              <w:pStyle w:val="TableText"/>
            </w:pPr>
            <w:r w:rsidRPr="00F9594D">
              <w:lastRenderedPageBreak/>
              <w:t>Structured</w:t>
            </w:r>
          </w:p>
        </w:tc>
        <w:tc>
          <w:tcPr>
            <w:tcW w:w="2423" w:type="dxa"/>
          </w:tcPr>
          <w:p w14:paraId="32C6F3AA" w14:textId="77777777" w:rsidR="00F116B7" w:rsidRPr="00F9594D" w:rsidRDefault="00F116B7" w:rsidP="0029789F">
            <w:pPr>
              <w:pStyle w:val="TableText"/>
            </w:pPr>
            <w:r w:rsidRPr="00F9594D">
              <w:t>&lt;Strd&gt;</w:t>
            </w:r>
          </w:p>
        </w:tc>
        <w:tc>
          <w:tcPr>
            <w:tcW w:w="2568" w:type="dxa"/>
          </w:tcPr>
          <w:p w14:paraId="32C6F3AB" w14:textId="77777777" w:rsidR="00F116B7" w:rsidRPr="00F9594D" w:rsidRDefault="00F116B7" w:rsidP="0029789F">
            <w:pPr>
              <w:pStyle w:val="TableText"/>
            </w:pPr>
          </w:p>
        </w:tc>
      </w:tr>
      <w:tr w:rsidR="00F116B7" w14:paraId="32C6F3B0" w14:textId="77777777" w:rsidTr="00966BA3">
        <w:tc>
          <w:tcPr>
            <w:tcW w:w="3374" w:type="dxa"/>
          </w:tcPr>
          <w:p w14:paraId="32C6F3AD" w14:textId="77777777" w:rsidR="00F116B7" w:rsidRPr="00F9594D" w:rsidRDefault="00F116B7" w:rsidP="0029789F">
            <w:pPr>
              <w:pStyle w:val="TableText"/>
            </w:pPr>
            <w:r w:rsidRPr="00F9594D">
              <w:t>ReferredDocumentInformation</w:t>
            </w:r>
          </w:p>
        </w:tc>
        <w:tc>
          <w:tcPr>
            <w:tcW w:w="2423" w:type="dxa"/>
          </w:tcPr>
          <w:p w14:paraId="32C6F3AE" w14:textId="77777777" w:rsidR="00F116B7" w:rsidRPr="00F9594D" w:rsidRDefault="00F116B7" w:rsidP="0029789F">
            <w:pPr>
              <w:pStyle w:val="TableText"/>
            </w:pPr>
            <w:r w:rsidRPr="00F9594D">
              <w:t>&lt;RfrdDocInf&gt;</w:t>
            </w:r>
          </w:p>
        </w:tc>
        <w:tc>
          <w:tcPr>
            <w:tcW w:w="2568" w:type="dxa"/>
          </w:tcPr>
          <w:p w14:paraId="32C6F3AF" w14:textId="77777777" w:rsidR="00F116B7" w:rsidRPr="00F9594D" w:rsidRDefault="00F116B7" w:rsidP="0029789F">
            <w:pPr>
              <w:pStyle w:val="TableText"/>
            </w:pPr>
          </w:p>
        </w:tc>
      </w:tr>
      <w:tr w:rsidR="00F116B7" w14:paraId="32C6F3B4" w14:textId="77777777" w:rsidTr="00966BA3">
        <w:tc>
          <w:tcPr>
            <w:tcW w:w="3374" w:type="dxa"/>
          </w:tcPr>
          <w:p w14:paraId="32C6F3B1" w14:textId="77777777" w:rsidR="00F116B7" w:rsidRPr="00F9594D" w:rsidRDefault="00F116B7" w:rsidP="0029789F">
            <w:pPr>
              <w:pStyle w:val="TableText"/>
            </w:pPr>
            <w:r w:rsidRPr="00F9594D">
              <w:t>Type</w:t>
            </w:r>
          </w:p>
        </w:tc>
        <w:tc>
          <w:tcPr>
            <w:tcW w:w="2423" w:type="dxa"/>
          </w:tcPr>
          <w:p w14:paraId="32C6F3B2" w14:textId="77777777" w:rsidR="00F116B7" w:rsidRPr="00F9594D" w:rsidRDefault="00F116B7" w:rsidP="0029789F">
            <w:pPr>
              <w:pStyle w:val="TableText"/>
            </w:pPr>
            <w:r w:rsidRPr="00F9594D">
              <w:t>&lt;RfrdDocType&gt;</w:t>
            </w:r>
          </w:p>
        </w:tc>
        <w:tc>
          <w:tcPr>
            <w:tcW w:w="2568" w:type="dxa"/>
          </w:tcPr>
          <w:p w14:paraId="32C6F3B3" w14:textId="77777777" w:rsidR="00F116B7" w:rsidRPr="00F9594D" w:rsidRDefault="00F116B7" w:rsidP="0029789F">
            <w:pPr>
              <w:pStyle w:val="TableText"/>
            </w:pPr>
          </w:p>
        </w:tc>
      </w:tr>
      <w:tr w:rsidR="00F116B7" w14:paraId="32C6F3B8" w14:textId="77777777" w:rsidTr="00966BA3">
        <w:tc>
          <w:tcPr>
            <w:tcW w:w="3374" w:type="dxa"/>
          </w:tcPr>
          <w:p w14:paraId="32C6F3B5" w14:textId="77777777" w:rsidR="00F116B7" w:rsidRPr="00F9594D" w:rsidRDefault="00F116B7" w:rsidP="0029789F">
            <w:pPr>
              <w:pStyle w:val="TableText"/>
            </w:pPr>
            <w:r w:rsidRPr="00F9594D">
              <w:t>CodeOrProprietary</w:t>
            </w:r>
          </w:p>
        </w:tc>
        <w:tc>
          <w:tcPr>
            <w:tcW w:w="2423" w:type="dxa"/>
          </w:tcPr>
          <w:p w14:paraId="32C6F3B6" w14:textId="77777777" w:rsidR="00F116B7" w:rsidRPr="00F9594D" w:rsidRDefault="00F116B7" w:rsidP="0029789F">
            <w:pPr>
              <w:pStyle w:val="TableText"/>
            </w:pPr>
            <w:r w:rsidRPr="00F9594D">
              <w:t>&lt;CdOrPrtry&gt;</w:t>
            </w:r>
          </w:p>
        </w:tc>
        <w:tc>
          <w:tcPr>
            <w:tcW w:w="2568" w:type="dxa"/>
          </w:tcPr>
          <w:p w14:paraId="32C6F3B7" w14:textId="77777777" w:rsidR="00F116B7" w:rsidRPr="00F9594D" w:rsidRDefault="00F116B7" w:rsidP="0029789F">
            <w:pPr>
              <w:pStyle w:val="TableText"/>
            </w:pPr>
          </w:p>
        </w:tc>
      </w:tr>
      <w:tr w:rsidR="00F116B7" w14:paraId="32C6F3BC" w14:textId="77777777" w:rsidTr="00966BA3">
        <w:tc>
          <w:tcPr>
            <w:tcW w:w="3374" w:type="dxa"/>
          </w:tcPr>
          <w:p w14:paraId="32C6F3B9" w14:textId="77777777" w:rsidR="00F116B7" w:rsidRPr="00F9594D" w:rsidRDefault="00F116B7" w:rsidP="0029789F">
            <w:pPr>
              <w:pStyle w:val="TableText"/>
            </w:pPr>
            <w:r w:rsidRPr="00F9594D">
              <w:t>Code</w:t>
            </w:r>
          </w:p>
        </w:tc>
        <w:tc>
          <w:tcPr>
            <w:tcW w:w="2423" w:type="dxa"/>
          </w:tcPr>
          <w:p w14:paraId="32C6F3BA" w14:textId="77777777" w:rsidR="00F116B7" w:rsidRPr="00F9594D" w:rsidRDefault="00F116B7" w:rsidP="0029789F">
            <w:pPr>
              <w:pStyle w:val="TableText"/>
            </w:pPr>
            <w:r w:rsidRPr="00F9594D">
              <w:t>&lt;Cd&gt;</w:t>
            </w:r>
          </w:p>
        </w:tc>
        <w:tc>
          <w:tcPr>
            <w:tcW w:w="2568" w:type="dxa"/>
          </w:tcPr>
          <w:p w14:paraId="32C6F3BB" w14:textId="77777777" w:rsidR="00F116B7" w:rsidRPr="00F9594D" w:rsidRDefault="00F116B7" w:rsidP="0029789F">
            <w:pPr>
              <w:pStyle w:val="TableText"/>
            </w:pPr>
            <w:r w:rsidRPr="00F9594D">
              <w:t>CINV</w:t>
            </w:r>
          </w:p>
        </w:tc>
      </w:tr>
      <w:tr w:rsidR="00F116B7" w14:paraId="32C6F3C0" w14:textId="77777777" w:rsidTr="00966BA3">
        <w:tc>
          <w:tcPr>
            <w:tcW w:w="3374" w:type="dxa"/>
          </w:tcPr>
          <w:p w14:paraId="32C6F3BD" w14:textId="77777777" w:rsidR="00F116B7" w:rsidRPr="00F9594D" w:rsidRDefault="00F116B7" w:rsidP="0029789F">
            <w:pPr>
              <w:pStyle w:val="TableText"/>
            </w:pPr>
            <w:r w:rsidRPr="00F9594D">
              <w:t>Number</w:t>
            </w:r>
          </w:p>
        </w:tc>
        <w:tc>
          <w:tcPr>
            <w:tcW w:w="2423" w:type="dxa"/>
          </w:tcPr>
          <w:p w14:paraId="32C6F3BE" w14:textId="77777777" w:rsidR="00F116B7" w:rsidRPr="00F9594D" w:rsidRDefault="00F116B7" w:rsidP="0029789F">
            <w:pPr>
              <w:pStyle w:val="TableText"/>
            </w:pPr>
            <w:r w:rsidRPr="00F9594D">
              <w:t>&lt;Nb&gt;</w:t>
            </w:r>
          </w:p>
        </w:tc>
        <w:tc>
          <w:tcPr>
            <w:tcW w:w="2568" w:type="dxa"/>
          </w:tcPr>
          <w:p w14:paraId="32C6F3BF" w14:textId="77777777" w:rsidR="00F116B7" w:rsidRPr="00F9594D" w:rsidRDefault="00F116B7" w:rsidP="0029789F">
            <w:pPr>
              <w:pStyle w:val="TableText"/>
            </w:pPr>
            <w:r w:rsidRPr="00F9594D">
              <w:t>ABC-13679</w:t>
            </w:r>
          </w:p>
        </w:tc>
      </w:tr>
      <w:tr w:rsidR="00F116B7" w14:paraId="32C6F3C4" w14:textId="77777777" w:rsidTr="00966BA3">
        <w:tc>
          <w:tcPr>
            <w:tcW w:w="3374" w:type="dxa"/>
          </w:tcPr>
          <w:p w14:paraId="32C6F3C1" w14:textId="77777777" w:rsidR="00F116B7" w:rsidRPr="00F9594D" w:rsidRDefault="00F116B7" w:rsidP="0029789F">
            <w:pPr>
              <w:pStyle w:val="TableText"/>
            </w:pPr>
            <w:r w:rsidRPr="00F9594D">
              <w:t>RelatedDate</w:t>
            </w:r>
          </w:p>
        </w:tc>
        <w:tc>
          <w:tcPr>
            <w:tcW w:w="2423" w:type="dxa"/>
          </w:tcPr>
          <w:p w14:paraId="32C6F3C2" w14:textId="77777777" w:rsidR="00F116B7" w:rsidRPr="00F9594D" w:rsidRDefault="00F116B7" w:rsidP="0029789F">
            <w:pPr>
              <w:pStyle w:val="TableText"/>
            </w:pPr>
            <w:r w:rsidRPr="00F9594D">
              <w:t>&lt;RltdDt&gt;</w:t>
            </w:r>
          </w:p>
        </w:tc>
        <w:tc>
          <w:tcPr>
            <w:tcW w:w="2568" w:type="dxa"/>
          </w:tcPr>
          <w:p w14:paraId="32C6F3C3" w14:textId="77777777" w:rsidR="00F116B7" w:rsidRPr="00F9594D" w:rsidRDefault="00F116B7" w:rsidP="0029789F">
            <w:pPr>
              <w:pStyle w:val="TableText"/>
            </w:pPr>
            <w:r w:rsidRPr="00F9594D">
              <w:t>2012-09-15</w:t>
            </w:r>
          </w:p>
        </w:tc>
      </w:tr>
      <w:tr w:rsidR="00F116B7" w14:paraId="32C6F3C8" w14:textId="77777777" w:rsidTr="00966BA3">
        <w:tc>
          <w:tcPr>
            <w:tcW w:w="3374" w:type="dxa"/>
          </w:tcPr>
          <w:p w14:paraId="32C6F3C5" w14:textId="77777777" w:rsidR="00F116B7" w:rsidRPr="00F9594D" w:rsidRDefault="00F116B7" w:rsidP="0029789F">
            <w:pPr>
              <w:pStyle w:val="TableText"/>
            </w:pPr>
            <w:r w:rsidRPr="00F9594D">
              <w:t>CreditTransferTransactionInformation</w:t>
            </w:r>
          </w:p>
        </w:tc>
        <w:tc>
          <w:tcPr>
            <w:tcW w:w="2423" w:type="dxa"/>
          </w:tcPr>
          <w:p w14:paraId="32C6F3C6" w14:textId="77777777" w:rsidR="00F116B7" w:rsidRPr="00F9594D" w:rsidRDefault="00F116B7" w:rsidP="0029789F">
            <w:pPr>
              <w:pStyle w:val="TableText"/>
            </w:pPr>
            <w:r w:rsidRPr="00F9594D">
              <w:t xml:space="preserve"> &lt;CdtTrfTxInf&gt;</w:t>
            </w:r>
          </w:p>
        </w:tc>
        <w:tc>
          <w:tcPr>
            <w:tcW w:w="2568" w:type="dxa"/>
          </w:tcPr>
          <w:p w14:paraId="32C6F3C7" w14:textId="77777777" w:rsidR="00F116B7" w:rsidRPr="00F9594D" w:rsidRDefault="00F116B7" w:rsidP="0029789F">
            <w:pPr>
              <w:pStyle w:val="TableText"/>
            </w:pPr>
          </w:p>
        </w:tc>
      </w:tr>
      <w:tr w:rsidR="00F116B7" w14:paraId="32C6F3CC" w14:textId="77777777" w:rsidTr="00966BA3">
        <w:tc>
          <w:tcPr>
            <w:tcW w:w="3374" w:type="dxa"/>
          </w:tcPr>
          <w:p w14:paraId="32C6F3C9" w14:textId="77777777" w:rsidR="00F116B7" w:rsidRPr="00F9594D" w:rsidRDefault="00F116B7" w:rsidP="0029789F">
            <w:pPr>
              <w:pStyle w:val="TableText"/>
            </w:pPr>
            <w:r w:rsidRPr="00F9594D">
              <w:t>PaymentIdentification</w:t>
            </w:r>
          </w:p>
        </w:tc>
        <w:tc>
          <w:tcPr>
            <w:tcW w:w="2423" w:type="dxa"/>
          </w:tcPr>
          <w:p w14:paraId="32C6F3CA" w14:textId="77777777" w:rsidR="00F116B7" w:rsidRPr="00F9594D" w:rsidRDefault="00F116B7" w:rsidP="0029789F">
            <w:pPr>
              <w:pStyle w:val="TableText"/>
            </w:pPr>
            <w:r w:rsidRPr="00F9594D">
              <w:t>&lt;PmtId&gt;</w:t>
            </w:r>
          </w:p>
        </w:tc>
        <w:tc>
          <w:tcPr>
            <w:tcW w:w="2568" w:type="dxa"/>
          </w:tcPr>
          <w:p w14:paraId="32C6F3CB" w14:textId="77777777" w:rsidR="00F116B7" w:rsidRPr="00F9594D" w:rsidRDefault="00F116B7" w:rsidP="0029789F">
            <w:pPr>
              <w:pStyle w:val="TableText"/>
            </w:pPr>
          </w:p>
        </w:tc>
      </w:tr>
      <w:tr w:rsidR="00F116B7" w14:paraId="32C6F3D0" w14:textId="77777777" w:rsidTr="00966BA3">
        <w:tc>
          <w:tcPr>
            <w:tcW w:w="3374" w:type="dxa"/>
          </w:tcPr>
          <w:p w14:paraId="32C6F3CD" w14:textId="77777777" w:rsidR="00F116B7" w:rsidRPr="00F9594D" w:rsidRDefault="00F116B7" w:rsidP="0029789F">
            <w:pPr>
              <w:pStyle w:val="TableText"/>
            </w:pPr>
            <w:r w:rsidRPr="00F9594D">
              <w:t>InstructionIdentification</w:t>
            </w:r>
          </w:p>
        </w:tc>
        <w:tc>
          <w:tcPr>
            <w:tcW w:w="2423" w:type="dxa"/>
          </w:tcPr>
          <w:p w14:paraId="32C6F3CE" w14:textId="77777777" w:rsidR="00F116B7" w:rsidRPr="00F9594D" w:rsidRDefault="00F116B7" w:rsidP="0029789F">
            <w:pPr>
              <w:pStyle w:val="TableText"/>
            </w:pPr>
            <w:r w:rsidRPr="00F9594D">
              <w:t>&lt;InstrId&gt;</w:t>
            </w:r>
          </w:p>
        </w:tc>
        <w:tc>
          <w:tcPr>
            <w:tcW w:w="2568" w:type="dxa"/>
          </w:tcPr>
          <w:p w14:paraId="32C6F3CF" w14:textId="77777777" w:rsidR="00F116B7" w:rsidRPr="00F9594D" w:rsidRDefault="00F116B7" w:rsidP="0029789F">
            <w:pPr>
              <w:pStyle w:val="TableText"/>
            </w:pPr>
            <w:r w:rsidRPr="00F9594D">
              <w:t>ABC/120928/CCT001/3</w:t>
            </w:r>
          </w:p>
        </w:tc>
      </w:tr>
      <w:tr w:rsidR="00F116B7" w14:paraId="32C6F3D4" w14:textId="77777777" w:rsidTr="00966BA3">
        <w:tc>
          <w:tcPr>
            <w:tcW w:w="3374" w:type="dxa"/>
          </w:tcPr>
          <w:p w14:paraId="32C6F3D1" w14:textId="77777777" w:rsidR="00F116B7" w:rsidRPr="00F9594D" w:rsidRDefault="00F116B7" w:rsidP="0029789F">
            <w:pPr>
              <w:pStyle w:val="TableText"/>
            </w:pPr>
            <w:r w:rsidRPr="00F9594D">
              <w:t>EndToEndIdentification</w:t>
            </w:r>
          </w:p>
        </w:tc>
        <w:tc>
          <w:tcPr>
            <w:tcW w:w="2423" w:type="dxa"/>
          </w:tcPr>
          <w:p w14:paraId="32C6F3D2" w14:textId="77777777" w:rsidR="00F116B7" w:rsidRPr="00F9594D" w:rsidRDefault="00F116B7" w:rsidP="0029789F">
            <w:pPr>
              <w:pStyle w:val="TableText"/>
            </w:pPr>
            <w:r w:rsidRPr="00F9594D">
              <w:t>&lt;EndToEndId&gt;</w:t>
            </w:r>
          </w:p>
        </w:tc>
        <w:tc>
          <w:tcPr>
            <w:tcW w:w="2568" w:type="dxa"/>
          </w:tcPr>
          <w:p w14:paraId="32C6F3D3" w14:textId="77777777" w:rsidR="00F116B7" w:rsidRPr="00F9594D" w:rsidRDefault="00F116B7" w:rsidP="0029789F">
            <w:pPr>
              <w:pStyle w:val="TableText"/>
            </w:pPr>
            <w:r w:rsidRPr="00F9594D">
              <w:t>ABC/987-AC/2012-09-27</w:t>
            </w:r>
          </w:p>
        </w:tc>
      </w:tr>
      <w:tr w:rsidR="00F116B7" w14:paraId="32C6F3D8" w14:textId="77777777" w:rsidTr="00966BA3">
        <w:tc>
          <w:tcPr>
            <w:tcW w:w="3374" w:type="dxa"/>
          </w:tcPr>
          <w:p w14:paraId="32C6F3D5" w14:textId="77777777" w:rsidR="00F116B7" w:rsidRPr="00F9594D" w:rsidRDefault="00F116B7" w:rsidP="0029789F">
            <w:pPr>
              <w:pStyle w:val="TableText"/>
            </w:pPr>
            <w:r w:rsidRPr="00F9594D">
              <w:t>Amount</w:t>
            </w:r>
          </w:p>
        </w:tc>
        <w:tc>
          <w:tcPr>
            <w:tcW w:w="2423" w:type="dxa"/>
          </w:tcPr>
          <w:p w14:paraId="32C6F3D6" w14:textId="77777777" w:rsidR="00F116B7" w:rsidRPr="00F9594D" w:rsidRDefault="00F116B7" w:rsidP="0029789F">
            <w:pPr>
              <w:pStyle w:val="TableText"/>
            </w:pPr>
            <w:r w:rsidRPr="00F9594D">
              <w:t>&lt;Amt&gt;</w:t>
            </w:r>
          </w:p>
        </w:tc>
        <w:tc>
          <w:tcPr>
            <w:tcW w:w="2568" w:type="dxa"/>
          </w:tcPr>
          <w:p w14:paraId="32C6F3D7" w14:textId="77777777" w:rsidR="00F116B7" w:rsidRPr="00F9594D" w:rsidRDefault="00F116B7" w:rsidP="0029789F">
            <w:pPr>
              <w:pStyle w:val="TableText"/>
            </w:pPr>
          </w:p>
        </w:tc>
      </w:tr>
      <w:tr w:rsidR="00F116B7" w14:paraId="32C6F3DC" w14:textId="77777777" w:rsidTr="00966BA3">
        <w:tc>
          <w:tcPr>
            <w:tcW w:w="3374" w:type="dxa"/>
          </w:tcPr>
          <w:p w14:paraId="32C6F3D9" w14:textId="77777777" w:rsidR="00F116B7" w:rsidRPr="00F9594D" w:rsidRDefault="00F116B7" w:rsidP="0029789F">
            <w:pPr>
              <w:pStyle w:val="TableText"/>
            </w:pPr>
            <w:r w:rsidRPr="00F9594D">
              <w:t>InstructedAmount</w:t>
            </w:r>
          </w:p>
        </w:tc>
        <w:tc>
          <w:tcPr>
            <w:tcW w:w="2423" w:type="dxa"/>
          </w:tcPr>
          <w:p w14:paraId="32C6F3DA" w14:textId="77777777" w:rsidR="00F116B7" w:rsidRPr="00F9594D" w:rsidRDefault="00F116B7" w:rsidP="0029789F">
            <w:pPr>
              <w:pStyle w:val="TableText"/>
            </w:pPr>
            <w:r w:rsidRPr="00F9594D">
              <w:t>&lt;InstdAmt&gt;</w:t>
            </w:r>
          </w:p>
        </w:tc>
        <w:tc>
          <w:tcPr>
            <w:tcW w:w="2568" w:type="dxa"/>
          </w:tcPr>
          <w:p w14:paraId="32C6F3DB" w14:textId="77777777" w:rsidR="00F116B7" w:rsidRPr="00F9594D" w:rsidRDefault="00F116B7" w:rsidP="0029789F">
            <w:pPr>
              <w:pStyle w:val="TableText"/>
            </w:pPr>
            <w:r w:rsidRPr="00F9594D">
              <w:t>USD 1.000.000</w:t>
            </w:r>
          </w:p>
        </w:tc>
      </w:tr>
      <w:tr w:rsidR="00F116B7" w14:paraId="32C6F3E0" w14:textId="77777777" w:rsidTr="00966BA3">
        <w:tc>
          <w:tcPr>
            <w:tcW w:w="3374" w:type="dxa"/>
          </w:tcPr>
          <w:p w14:paraId="32C6F3DD" w14:textId="77777777" w:rsidR="00F116B7" w:rsidRPr="00F9594D" w:rsidRDefault="00F116B7" w:rsidP="0029789F">
            <w:pPr>
              <w:pStyle w:val="TableText"/>
            </w:pPr>
            <w:r w:rsidRPr="00F9594D">
              <w:t>ChargeBearer</w:t>
            </w:r>
          </w:p>
        </w:tc>
        <w:tc>
          <w:tcPr>
            <w:tcW w:w="2423" w:type="dxa"/>
          </w:tcPr>
          <w:p w14:paraId="32C6F3DE" w14:textId="77777777" w:rsidR="00F116B7" w:rsidRPr="00F9594D" w:rsidRDefault="00F116B7" w:rsidP="0029789F">
            <w:pPr>
              <w:pStyle w:val="TableText"/>
            </w:pPr>
            <w:r w:rsidRPr="00F9594D">
              <w:t>&lt;ChrgBr&gt;</w:t>
            </w:r>
          </w:p>
        </w:tc>
        <w:tc>
          <w:tcPr>
            <w:tcW w:w="2568" w:type="dxa"/>
          </w:tcPr>
          <w:p w14:paraId="32C6F3DF" w14:textId="77777777" w:rsidR="00F116B7" w:rsidRPr="00F9594D" w:rsidRDefault="00F116B7" w:rsidP="0029789F">
            <w:pPr>
              <w:pStyle w:val="TableText"/>
            </w:pPr>
            <w:r w:rsidRPr="00F9594D">
              <w:t>SHAR</w:t>
            </w:r>
          </w:p>
        </w:tc>
      </w:tr>
      <w:tr w:rsidR="00F116B7" w14:paraId="32C6F3E4" w14:textId="77777777" w:rsidTr="00966BA3">
        <w:tc>
          <w:tcPr>
            <w:tcW w:w="3374" w:type="dxa"/>
          </w:tcPr>
          <w:p w14:paraId="32C6F3E1" w14:textId="77777777" w:rsidR="00F116B7" w:rsidRPr="00F9594D" w:rsidRDefault="00F116B7" w:rsidP="0029789F">
            <w:pPr>
              <w:pStyle w:val="TableText"/>
            </w:pPr>
            <w:r w:rsidRPr="00F9594D">
              <w:t>CreditorAgent</w:t>
            </w:r>
          </w:p>
        </w:tc>
        <w:tc>
          <w:tcPr>
            <w:tcW w:w="2423" w:type="dxa"/>
          </w:tcPr>
          <w:p w14:paraId="32C6F3E2" w14:textId="77777777" w:rsidR="00F116B7" w:rsidRPr="00F9594D" w:rsidRDefault="00F116B7" w:rsidP="0029789F">
            <w:pPr>
              <w:pStyle w:val="TableText"/>
            </w:pPr>
            <w:r w:rsidRPr="00F9594D">
              <w:t>&lt;CdtrAgt&gt;</w:t>
            </w:r>
          </w:p>
        </w:tc>
        <w:tc>
          <w:tcPr>
            <w:tcW w:w="2568" w:type="dxa"/>
          </w:tcPr>
          <w:p w14:paraId="32C6F3E3" w14:textId="77777777" w:rsidR="00F116B7" w:rsidRPr="00F9594D" w:rsidRDefault="00F116B7" w:rsidP="0029789F">
            <w:pPr>
              <w:pStyle w:val="TableText"/>
            </w:pPr>
          </w:p>
        </w:tc>
      </w:tr>
      <w:tr w:rsidR="00F116B7" w14:paraId="32C6F3E8" w14:textId="77777777" w:rsidTr="00966BA3">
        <w:tc>
          <w:tcPr>
            <w:tcW w:w="3374" w:type="dxa"/>
          </w:tcPr>
          <w:p w14:paraId="32C6F3E5" w14:textId="77777777" w:rsidR="00F116B7" w:rsidRPr="00F9594D" w:rsidRDefault="00F116B7" w:rsidP="0029789F">
            <w:pPr>
              <w:pStyle w:val="TableText"/>
            </w:pPr>
            <w:r w:rsidRPr="00F9594D">
              <w:t>FinancialInstitutionIdentification</w:t>
            </w:r>
          </w:p>
        </w:tc>
        <w:tc>
          <w:tcPr>
            <w:tcW w:w="2423" w:type="dxa"/>
          </w:tcPr>
          <w:p w14:paraId="32C6F3E6" w14:textId="77777777" w:rsidR="00F116B7" w:rsidRPr="00F9594D" w:rsidRDefault="00F116B7" w:rsidP="0029789F">
            <w:pPr>
              <w:pStyle w:val="TableText"/>
            </w:pPr>
            <w:r w:rsidRPr="00F9594D">
              <w:t>&lt;FinInstnId&gt;</w:t>
            </w:r>
          </w:p>
        </w:tc>
        <w:tc>
          <w:tcPr>
            <w:tcW w:w="2568" w:type="dxa"/>
          </w:tcPr>
          <w:p w14:paraId="32C6F3E7" w14:textId="77777777" w:rsidR="00F116B7" w:rsidRPr="00F9594D" w:rsidRDefault="00F116B7" w:rsidP="0029789F">
            <w:pPr>
              <w:pStyle w:val="TableText"/>
            </w:pPr>
          </w:p>
        </w:tc>
      </w:tr>
      <w:tr w:rsidR="00F116B7" w14:paraId="32C6F3EC" w14:textId="77777777" w:rsidTr="00966BA3">
        <w:tc>
          <w:tcPr>
            <w:tcW w:w="3374" w:type="dxa"/>
          </w:tcPr>
          <w:p w14:paraId="32C6F3E9" w14:textId="77777777" w:rsidR="00F116B7" w:rsidRPr="00F9594D" w:rsidRDefault="00F116B7" w:rsidP="0029789F">
            <w:pPr>
              <w:pStyle w:val="TableText"/>
            </w:pPr>
            <w:r w:rsidRPr="00F9594D">
              <w:t>BICFI</w:t>
            </w:r>
          </w:p>
        </w:tc>
        <w:tc>
          <w:tcPr>
            <w:tcW w:w="2423" w:type="dxa"/>
          </w:tcPr>
          <w:p w14:paraId="32C6F3EA" w14:textId="77777777" w:rsidR="00F116B7" w:rsidRPr="00F9594D" w:rsidRDefault="00F116B7" w:rsidP="0029789F">
            <w:pPr>
              <w:pStyle w:val="TableText"/>
            </w:pPr>
            <w:r w:rsidRPr="00F9594D">
              <w:t>&lt;BICFI&gt;</w:t>
            </w:r>
          </w:p>
        </w:tc>
        <w:tc>
          <w:tcPr>
            <w:tcW w:w="2568" w:type="dxa"/>
          </w:tcPr>
          <w:p w14:paraId="32C6F3EB" w14:textId="77777777" w:rsidR="00F116B7" w:rsidRPr="00F9594D" w:rsidRDefault="00F116B7" w:rsidP="0029789F">
            <w:pPr>
              <w:pStyle w:val="TableText"/>
            </w:pPr>
            <w:r w:rsidRPr="00F9594D">
              <w:t>BBBBUS66</w:t>
            </w:r>
          </w:p>
        </w:tc>
      </w:tr>
      <w:tr w:rsidR="00F116B7" w14:paraId="32C6F3F0" w14:textId="77777777" w:rsidTr="00966BA3">
        <w:tc>
          <w:tcPr>
            <w:tcW w:w="3374" w:type="dxa"/>
          </w:tcPr>
          <w:p w14:paraId="32C6F3ED" w14:textId="77777777" w:rsidR="00F116B7" w:rsidRPr="00F9594D" w:rsidRDefault="00F116B7" w:rsidP="0029789F">
            <w:pPr>
              <w:pStyle w:val="TableText"/>
            </w:pPr>
            <w:r w:rsidRPr="00F9594D">
              <w:t>Creditor</w:t>
            </w:r>
          </w:p>
        </w:tc>
        <w:tc>
          <w:tcPr>
            <w:tcW w:w="2423" w:type="dxa"/>
          </w:tcPr>
          <w:p w14:paraId="32C6F3EE" w14:textId="77777777" w:rsidR="00F116B7" w:rsidRPr="00F9594D" w:rsidRDefault="00F116B7" w:rsidP="0029789F">
            <w:pPr>
              <w:pStyle w:val="TableText"/>
            </w:pPr>
            <w:r w:rsidRPr="00F9594D">
              <w:t>&lt;Cdtr&gt;</w:t>
            </w:r>
          </w:p>
        </w:tc>
        <w:tc>
          <w:tcPr>
            <w:tcW w:w="2568" w:type="dxa"/>
          </w:tcPr>
          <w:p w14:paraId="32C6F3EF" w14:textId="77777777" w:rsidR="00F116B7" w:rsidRPr="00F9594D" w:rsidRDefault="00F116B7" w:rsidP="0029789F">
            <w:pPr>
              <w:pStyle w:val="TableText"/>
            </w:pPr>
          </w:p>
        </w:tc>
      </w:tr>
      <w:tr w:rsidR="00F116B7" w14:paraId="32C6F3F4" w14:textId="77777777" w:rsidTr="00966BA3">
        <w:tc>
          <w:tcPr>
            <w:tcW w:w="3374" w:type="dxa"/>
          </w:tcPr>
          <w:p w14:paraId="32C6F3F1" w14:textId="77777777" w:rsidR="00F116B7" w:rsidRPr="00F9594D" w:rsidRDefault="00F116B7" w:rsidP="0029789F">
            <w:pPr>
              <w:pStyle w:val="TableText"/>
            </w:pPr>
            <w:r w:rsidRPr="00F9594D">
              <w:t>Name</w:t>
            </w:r>
          </w:p>
        </w:tc>
        <w:tc>
          <w:tcPr>
            <w:tcW w:w="2423" w:type="dxa"/>
          </w:tcPr>
          <w:p w14:paraId="32C6F3F2" w14:textId="77777777" w:rsidR="00F116B7" w:rsidRPr="00F9594D" w:rsidRDefault="00F116B7" w:rsidP="0029789F">
            <w:pPr>
              <w:pStyle w:val="TableText"/>
            </w:pPr>
            <w:r w:rsidRPr="00F9594D">
              <w:t>&lt;Nm&gt;</w:t>
            </w:r>
          </w:p>
        </w:tc>
        <w:tc>
          <w:tcPr>
            <w:tcW w:w="2568" w:type="dxa"/>
          </w:tcPr>
          <w:p w14:paraId="32C6F3F3" w14:textId="77777777" w:rsidR="00F116B7" w:rsidRPr="00F9594D" w:rsidRDefault="00F116B7" w:rsidP="0029789F">
            <w:pPr>
              <w:pStyle w:val="TableText"/>
            </w:pPr>
            <w:r w:rsidRPr="00F9594D">
              <w:t>ABC Corporation</w:t>
            </w:r>
          </w:p>
        </w:tc>
      </w:tr>
      <w:tr w:rsidR="00F116B7" w14:paraId="32C6F3F8" w14:textId="77777777" w:rsidTr="00966BA3">
        <w:tc>
          <w:tcPr>
            <w:tcW w:w="3374" w:type="dxa"/>
          </w:tcPr>
          <w:p w14:paraId="32C6F3F5" w14:textId="77777777" w:rsidR="00F116B7" w:rsidRPr="00F9594D" w:rsidRDefault="00F116B7" w:rsidP="0029789F">
            <w:pPr>
              <w:pStyle w:val="TableText"/>
            </w:pPr>
            <w:r w:rsidRPr="00F9594D">
              <w:t>PostalAddress</w:t>
            </w:r>
          </w:p>
        </w:tc>
        <w:tc>
          <w:tcPr>
            <w:tcW w:w="2423" w:type="dxa"/>
          </w:tcPr>
          <w:p w14:paraId="32C6F3F6" w14:textId="77777777" w:rsidR="00F116B7" w:rsidRPr="00F9594D" w:rsidRDefault="00F116B7" w:rsidP="0029789F">
            <w:pPr>
              <w:pStyle w:val="TableText"/>
            </w:pPr>
            <w:r w:rsidRPr="00F9594D">
              <w:t>&lt;PstlAdr&gt;</w:t>
            </w:r>
          </w:p>
        </w:tc>
        <w:tc>
          <w:tcPr>
            <w:tcW w:w="2568" w:type="dxa"/>
          </w:tcPr>
          <w:p w14:paraId="32C6F3F7" w14:textId="77777777" w:rsidR="00F116B7" w:rsidRPr="00F9594D" w:rsidRDefault="00F116B7" w:rsidP="0029789F">
            <w:pPr>
              <w:pStyle w:val="TableText"/>
            </w:pPr>
          </w:p>
        </w:tc>
      </w:tr>
      <w:tr w:rsidR="00F116B7" w14:paraId="32C6F3FC" w14:textId="77777777" w:rsidTr="00966BA3">
        <w:tc>
          <w:tcPr>
            <w:tcW w:w="3374" w:type="dxa"/>
          </w:tcPr>
          <w:p w14:paraId="32C6F3F9" w14:textId="77777777" w:rsidR="00F116B7" w:rsidRPr="00F9594D" w:rsidRDefault="00F116B7" w:rsidP="0029789F">
            <w:pPr>
              <w:pStyle w:val="TableText"/>
            </w:pPr>
            <w:r w:rsidRPr="00F9594D">
              <w:t>Department</w:t>
            </w:r>
          </w:p>
        </w:tc>
        <w:tc>
          <w:tcPr>
            <w:tcW w:w="2423" w:type="dxa"/>
          </w:tcPr>
          <w:p w14:paraId="32C6F3FA" w14:textId="77777777" w:rsidR="00F116B7" w:rsidRPr="00F9594D" w:rsidRDefault="00F116B7" w:rsidP="0029789F">
            <w:pPr>
              <w:pStyle w:val="TableText"/>
            </w:pPr>
            <w:r w:rsidRPr="00F9594D">
              <w:t>&lt;Dept&gt;</w:t>
            </w:r>
          </w:p>
        </w:tc>
        <w:tc>
          <w:tcPr>
            <w:tcW w:w="2568" w:type="dxa"/>
          </w:tcPr>
          <w:p w14:paraId="32C6F3FB" w14:textId="77777777" w:rsidR="00F116B7" w:rsidRPr="00F9594D" w:rsidRDefault="00F116B7" w:rsidP="0029789F">
            <w:pPr>
              <w:pStyle w:val="TableText"/>
            </w:pPr>
            <w:r w:rsidRPr="00F9594D">
              <w:t>Treasury department</w:t>
            </w:r>
          </w:p>
        </w:tc>
      </w:tr>
      <w:tr w:rsidR="00F116B7" w14:paraId="32C6F400" w14:textId="77777777" w:rsidTr="00966BA3">
        <w:tc>
          <w:tcPr>
            <w:tcW w:w="3374" w:type="dxa"/>
          </w:tcPr>
          <w:p w14:paraId="32C6F3FD" w14:textId="77777777" w:rsidR="00F116B7" w:rsidRPr="00F9594D" w:rsidRDefault="00F116B7" w:rsidP="0029789F">
            <w:pPr>
              <w:pStyle w:val="TableText"/>
            </w:pPr>
            <w:r w:rsidRPr="00F9594D">
              <w:t>StreetName</w:t>
            </w:r>
          </w:p>
        </w:tc>
        <w:tc>
          <w:tcPr>
            <w:tcW w:w="2423" w:type="dxa"/>
          </w:tcPr>
          <w:p w14:paraId="32C6F3FE" w14:textId="77777777" w:rsidR="00F116B7" w:rsidRPr="00F9594D" w:rsidRDefault="00F116B7" w:rsidP="0029789F">
            <w:pPr>
              <w:pStyle w:val="TableText"/>
            </w:pPr>
            <w:r w:rsidRPr="00F9594D">
              <w:t>&lt;StrtNm&gt;</w:t>
            </w:r>
          </w:p>
        </w:tc>
        <w:tc>
          <w:tcPr>
            <w:tcW w:w="2568" w:type="dxa"/>
          </w:tcPr>
          <w:p w14:paraId="32C6F3FF" w14:textId="77777777" w:rsidR="00F116B7" w:rsidRPr="00F9594D" w:rsidRDefault="00F116B7" w:rsidP="0029789F">
            <w:pPr>
              <w:pStyle w:val="TableText"/>
            </w:pPr>
            <w:r w:rsidRPr="00F9594D">
              <w:t>Bush Street</w:t>
            </w:r>
          </w:p>
        </w:tc>
      </w:tr>
      <w:tr w:rsidR="00F116B7" w14:paraId="32C6F404" w14:textId="77777777" w:rsidTr="00966BA3">
        <w:tc>
          <w:tcPr>
            <w:tcW w:w="3374" w:type="dxa"/>
          </w:tcPr>
          <w:p w14:paraId="32C6F401" w14:textId="77777777" w:rsidR="00F116B7" w:rsidRPr="00F9594D" w:rsidRDefault="00F116B7" w:rsidP="0029789F">
            <w:pPr>
              <w:pStyle w:val="TableText"/>
            </w:pPr>
            <w:r w:rsidRPr="00F9594D">
              <w:t>BuildingNumber</w:t>
            </w:r>
          </w:p>
        </w:tc>
        <w:tc>
          <w:tcPr>
            <w:tcW w:w="2423" w:type="dxa"/>
          </w:tcPr>
          <w:p w14:paraId="32C6F402" w14:textId="77777777" w:rsidR="00F116B7" w:rsidRPr="00F9594D" w:rsidRDefault="00F116B7" w:rsidP="0029789F">
            <w:pPr>
              <w:pStyle w:val="TableText"/>
            </w:pPr>
            <w:r w:rsidRPr="00F9594D">
              <w:t>&lt;BldgNb&gt;</w:t>
            </w:r>
          </w:p>
        </w:tc>
        <w:tc>
          <w:tcPr>
            <w:tcW w:w="2568" w:type="dxa"/>
          </w:tcPr>
          <w:p w14:paraId="32C6F403" w14:textId="77777777" w:rsidR="00F116B7" w:rsidRPr="00F9594D" w:rsidRDefault="00F116B7" w:rsidP="0029789F">
            <w:pPr>
              <w:pStyle w:val="TableText"/>
            </w:pPr>
            <w:r w:rsidRPr="00F9594D">
              <w:t>13</w:t>
            </w:r>
          </w:p>
        </w:tc>
      </w:tr>
      <w:tr w:rsidR="00F116B7" w14:paraId="32C6F408" w14:textId="77777777" w:rsidTr="00966BA3">
        <w:tc>
          <w:tcPr>
            <w:tcW w:w="3374" w:type="dxa"/>
          </w:tcPr>
          <w:p w14:paraId="32C6F405" w14:textId="77777777" w:rsidR="00F116B7" w:rsidRPr="00F9594D" w:rsidRDefault="00F116B7" w:rsidP="0029789F">
            <w:pPr>
              <w:pStyle w:val="TableText"/>
            </w:pPr>
            <w:r w:rsidRPr="00F9594D">
              <w:t>PostCode</w:t>
            </w:r>
          </w:p>
        </w:tc>
        <w:tc>
          <w:tcPr>
            <w:tcW w:w="2423" w:type="dxa"/>
          </w:tcPr>
          <w:p w14:paraId="32C6F406" w14:textId="77777777" w:rsidR="00F116B7" w:rsidRPr="00F9594D" w:rsidRDefault="00F116B7" w:rsidP="0029789F">
            <w:pPr>
              <w:pStyle w:val="TableText"/>
            </w:pPr>
            <w:r w:rsidRPr="00F9594D">
              <w:t>&lt;PstCd&gt;</w:t>
            </w:r>
          </w:p>
        </w:tc>
        <w:tc>
          <w:tcPr>
            <w:tcW w:w="2568" w:type="dxa"/>
          </w:tcPr>
          <w:p w14:paraId="32C6F407" w14:textId="77777777" w:rsidR="00F116B7" w:rsidRPr="00F9594D" w:rsidRDefault="00F116B7" w:rsidP="0029789F">
            <w:pPr>
              <w:pStyle w:val="TableText"/>
            </w:pPr>
            <w:r w:rsidRPr="00F9594D">
              <w:t>CA 94108</w:t>
            </w:r>
          </w:p>
        </w:tc>
      </w:tr>
      <w:tr w:rsidR="00F116B7" w14:paraId="32C6F40C" w14:textId="77777777" w:rsidTr="00966BA3">
        <w:tc>
          <w:tcPr>
            <w:tcW w:w="3374" w:type="dxa"/>
          </w:tcPr>
          <w:p w14:paraId="32C6F409" w14:textId="77777777" w:rsidR="00F116B7" w:rsidRPr="00F9594D" w:rsidRDefault="00F116B7" w:rsidP="0029789F">
            <w:pPr>
              <w:pStyle w:val="TableText"/>
            </w:pPr>
            <w:r w:rsidRPr="00F9594D">
              <w:t>TownName</w:t>
            </w:r>
          </w:p>
        </w:tc>
        <w:tc>
          <w:tcPr>
            <w:tcW w:w="2423" w:type="dxa"/>
          </w:tcPr>
          <w:p w14:paraId="32C6F40A" w14:textId="77777777" w:rsidR="00F116B7" w:rsidRPr="00F9594D" w:rsidRDefault="00F116B7" w:rsidP="0029789F">
            <w:pPr>
              <w:pStyle w:val="TableText"/>
            </w:pPr>
            <w:r w:rsidRPr="00F9594D">
              <w:t>&lt;TwnNm&gt;</w:t>
            </w:r>
          </w:p>
        </w:tc>
        <w:tc>
          <w:tcPr>
            <w:tcW w:w="2568" w:type="dxa"/>
          </w:tcPr>
          <w:p w14:paraId="32C6F40B" w14:textId="77777777" w:rsidR="00F116B7" w:rsidRPr="00F9594D" w:rsidRDefault="00F116B7" w:rsidP="0029789F">
            <w:pPr>
              <w:pStyle w:val="TableText"/>
            </w:pPr>
            <w:r w:rsidRPr="00F9594D">
              <w:t>San Francisco</w:t>
            </w:r>
          </w:p>
        </w:tc>
      </w:tr>
      <w:tr w:rsidR="00F116B7" w14:paraId="32C6F410" w14:textId="77777777" w:rsidTr="00966BA3">
        <w:tc>
          <w:tcPr>
            <w:tcW w:w="3374" w:type="dxa"/>
          </w:tcPr>
          <w:p w14:paraId="32C6F40D" w14:textId="77777777" w:rsidR="00F116B7" w:rsidRPr="00F9594D" w:rsidRDefault="00F116B7" w:rsidP="0029789F">
            <w:pPr>
              <w:pStyle w:val="TableText"/>
            </w:pPr>
            <w:r w:rsidRPr="00F9594D">
              <w:t>Country</w:t>
            </w:r>
          </w:p>
        </w:tc>
        <w:tc>
          <w:tcPr>
            <w:tcW w:w="2423" w:type="dxa"/>
          </w:tcPr>
          <w:p w14:paraId="32C6F40E" w14:textId="77777777" w:rsidR="00F116B7" w:rsidRPr="00F9594D" w:rsidRDefault="00F116B7" w:rsidP="0029789F">
            <w:pPr>
              <w:pStyle w:val="TableText"/>
            </w:pPr>
            <w:r w:rsidRPr="00F9594D">
              <w:t>&lt;Ctry&gt;</w:t>
            </w:r>
          </w:p>
        </w:tc>
        <w:tc>
          <w:tcPr>
            <w:tcW w:w="2568" w:type="dxa"/>
          </w:tcPr>
          <w:p w14:paraId="32C6F40F" w14:textId="77777777" w:rsidR="00F116B7" w:rsidRPr="00F9594D" w:rsidRDefault="00F116B7" w:rsidP="0029789F">
            <w:pPr>
              <w:pStyle w:val="TableText"/>
            </w:pPr>
            <w:r w:rsidRPr="00F9594D">
              <w:t>US</w:t>
            </w:r>
          </w:p>
        </w:tc>
      </w:tr>
      <w:tr w:rsidR="00F116B7" w14:paraId="32C6F414" w14:textId="77777777" w:rsidTr="00966BA3">
        <w:tc>
          <w:tcPr>
            <w:tcW w:w="3374" w:type="dxa"/>
          </w:tcPr>
          <w:p w14:paraId="32C6F411" w14:textId="77777777" w:rsidR="00F116B7" w:rsidRPr="00F9594D" w:rsidRDefault="00F116B7" w:rsidP="0029789F">
            <w:pPr>
              <w:pStyle w:val="TableText"/>
            </w:pPr>
            <w:r w:rsidRPr="00F9594D">
              <w:t>CreditorAccount</w:t>
            </w:r>
          </w:p>
        </w:tc>
        <w:tc>
          <w:tcPr>
            <w:tcW w:w="2423" w:type="dxa"/>
          </w:tcPr>
          <w:p w14:paraId="32C6F412" w14:textId="77777777" w:rsidR="00F116B7" w:rsidRPr="00F9594D" w:rsidRDefault="00F116B7" w:rsidP="0029789F">
            <w:pPr>
              <w:pStyle w:val="TableText"/>
            </w:pPr>
            <w:r w:rsidRPr="00F9594D">
              <w:t>&lt;CdtrAcct&gt;</w:t>
            </w:r>
          </w:p>
        </w:tc>
        <w:tc>
          <w:tcPr>
            <w:tcW w:w="2568" w:type="dxa"/>
          </w:tcPr>
          <w:p w14:paraId="32C6F413" w14:textId="77777777" w:rsidR="00F116B7" w:rsidRPr="00F9594D" w:rsidRDefault="00F116B7" w:rsidP="0029789F">
            <w:pPr>
              <w:pStyle w:val="TableText"/>
            </w:pPr>
          </w:p>
        </w:tc>
      </w:tr>
      <w:tr w:rsidR="00F116B7" w14:paraId="32C6F418" w14:textId="77777777" w:rsidTr="00966BA3">
        <w:tc>
          <w:tcPr>
            <w:tcW w:w="3374" w:type="dxa"/>
          </w:tcPr>
          <w:p w14:paraId="32C6F415" w14:textId="77777777" w:rsidR="00F116B7" w:rsidRPr="00F9594D" w:rsidRDefault="00F116B7" w:rsidP="0029789F">
            <w:pPr>
              <w:pStyle w:val="TableText"/>
            </w:pPr>
            <w:r w:rsidRPr="00F9594D">
              <w:t>Identification</w:t>
            </w:r>
          </w:p>
        </w:tc>
        <w:tc>
          <w:tcPr>
            <w:tcW w:w="2423" w:type="dxa"/>
          </w:tcPr>
          <w:p w14:paraId="32C6F416" w14:textId="77777777" w:rsidR="00F116B7" w:rsidRPr="00F9594D" w:rsidRDefault="00F116B7" w:rsidP="0029789F">
            <w:pPr>
              <w:pStyle w:val="TableText"/>
            </w:pPr>
            <w:r w:rsidRPr="00F9594D">
              <w:t>&lt;Id&gt;</w:t>
            </w:r>
          </w:p>
        </w:tc>
        <w:tc>
          <w:tcPr>
            <w:tcW w:w="2568" w:type="dxa"/>
          </w:tcPr>
          <w:p w14:paraId="32C6F417" w14:textId="77777777" w:rsidR="00F116B7" w:rsidRPr="00F9594D" w:rsidRDefault="00F116B7" w:rsidP="0029789F">
            <w:pPr>
              <w:pStyle w:val="TableText"/>
            </w:pPr>
          </w:p>
        </w:tc>
      </w:tr>
      <w:tr w:rsidR="00F116B7" w14:paraId="32C6F41C" w14:textId="77777777" w:rsidTr="00966BA3">
        <w:tc>
          <w:tcPr>
            <w:tcW w:w="3374" w:type="dxa"/>
          </w:tcPr>
          <w:p w14:paraId="32C6F419" w14:textId="77777777" w:rsidR="00F116B7" w:rsidRPr="00F9594D" w:rsidRDefault="00F116B7" w:rsidP="0029789F">
            <w:pPr>
              <w:pStyle w:val="TableText"/>
            </w:pPr>
            <w:r w:rsidRPr="00F9594D">
              <w:t>Other</w:t>
            </w:r>
          </w:p>
        </w:tc>
        <w:tc>
          <w:tcPr>
            <w:tcW w:w="2423" w:type="dxa"/>
          </w:tcPr>
          <w:p w14:paraId="32C6F41A" w14:textId="77777777" w:rsidR="00F116B7" w:rsidRPr="00F9594D" w:rsidRDefault="00F116B7" w:rsidP="0029789F">
            <w:pPr>
              <w:pStyle w:val="TableText"/>
            </w:pPr>
            <w:r w:rsidRPr="00F9594D">
              <w:t>&lt;Othr&gt;</w:t>
            </w:r>
          </w:p>
        </w:tc>
        <w:tc>
          <w:tcPr>
            <w:tcW w:w="2568" w:type="dxa"/>
          </w:tcPr>
          <w:p w14:paraId="32C6F41B" w14:textId="77777777" w:rsidR="00F116B7" w:rsidRPr="00F9594D" w:rsidRDefault="00F116B7" w:rsidP="0029789F">
            <w:pPr>
              <w:pStyle w:val="TableText"/>
            </w:pPr>
          </w:p>
        </w:tc>
      </w:tr>
      <w:tr w:rsidR="00F116B7" w14:paraId="32C6F420" w14:textId="77777777" w:rsidTr="00966BA3">
        <w:tc>
          <w:tcPr>
            <w:tcW w:w="3374" w:type="dxa"/>
          </w:tcPr>
          <w:p w14:paraId="32C6F41D" w14:textId="77777777" w:rsidR="00F116B7" w:rsidRPr="00F9594D" w:rsidRDefault="00F116B7" w:rsidP="0029789F">
            <w:pPr>
              <w:pStyle w:val="TableText"/>
            </w:pPr>
            <w:r w:rsidRPr="00F9594D">
              <w:t>Identification</w:t>
            </w:r>
          </w:p>
        </w:tc>
        <w:tc>
          <w:tcPr>
            <w:tcW w:w="2423" w:type="dxa"/>
          </w:tcPr>
          <w:p w14:paraId="32C6F41E" w14:textId="77777777" w:rsidR="00F116B7" w:rsidRPr="00F9594D" w:rsidRDefault="00F116B7" w:rsidP="0029789F">
            <w:pPr>
              <w:pStyle w:val="TableText"/>
            </w:pPr>
            <w:r w:rsidRPr="00F9594D">
              <w:t>&lt;Id&gt;</w:t>
            </w:r>
          </w:p>
        </w:tc>
        <w:tc>
          <w:tcPr>
            <w:tcW w:w="2568" w:type="dxa"/>
          </w:tcPr>
          <w:p w14:paraId="32C6F41F" w14:textId="77777777" w:rsidR="00F116B7" w:rsidRPr="00F9594D" w:rsidRDefault="00F116B7" w:rsidP="0029789F">
            <w:pPr>
              <w:pStyle w:val="TableText"/>
            </w:pPr>
            <w:r w:rsidRPr="00F9594D">
              <w:t>4895623</w:t>
            </w:r>
          </w:p>
        </w:tc>
      </w:tr>
      <w:tr w:rsidR="00F116B7" w14:paraId="32C6F424" w14:textId="77777777" w:rsidTr="00966BA3">
        <w:tc>
          <w:tcPr>
            <w:tcW w:w="3374" w:type="dxa"/>
          </w:tcPr>
          <w:p w14:paraId="32C6F421" w14:textId="77777777" w:rsidR="00F116B7" w:rsidRPr="00F9594D" w:rsidRDefault="00F116B7" w:rsidP="0029789F">
            <w:pPr>
              <w:pStyle w:val="TableText"/>
            </w:pPr>
            <w:r w:rsidRPr="00F9594D">
              <w:t>Purpose</w:t>
            </w:r>
          </w:p>
        </w:tc>
        <w:tc>
          <w:tcPr>
            <w:tcW w:w="2423" w:type="dxa"/>
          </w:tcPr>
          <w:p w14:paraId="32C6F422" w14:textId="77777777" w:rsidR="00F116B7" w:rsidRPr="00F9594D" w:rsidRDefault="00F116B7" w:rsidP="0029789F">
            <w:pPr>
              <w:pStyle w:val="TableText"/>
            </w:pPr>
            <w:r w:rsidRPr="00F9594D">
              <w:t>&lt;Purp&gt;</w:t>
            </w:r>
          </w:p>
        </w:tc>
        <w:tc>
          <w:tcPr>
            <w:tcW w:w="2568" w:type="dxa"/>
          </w:tcPr>
          <w:p w14:paraId="32C6F423" w14:textId="77777777" w:rsidR="00F116B7" w:rsidRPr="00F9594D" w:rsidRDefault="00F116B7" w:rsidP="0029789F">
            <w:pPr>
              <w:pStyle w:val="TableText"/>
            </w:pPr>
          </w:p>
        </w:tc>
      </w:tr>
      <w:tr w:rsidR="00F116B7" w14:paraId="32C6F428" w14:textId="77777777" w:rsidTr="00966BA3">
        <w:tc>
          <w:tcPr>
            <w:tcW w:w="3374" w:type="dxa"/>
          </w:tcPr>
          <w:p w14:paraId="32C6F425" w14:textId="77777777" w:rsidR="00F116B7" w:rsidRPr="00F9594D" w:rsidRDefault="00F116B7" w:rsidP="0029789F">
            <w:pPr>
              <w:pStyle w:val="TableText"/>
            </w:pPr>
            <w:r w:rsidRPr="00F9594D">
              <w:t>Code</w:t>
            </w:r>
          </w:p>
        </w:tc>
        <w:tc>
          <w:tcPr>
            <w:tcW w:w="2423" w:type="dxa"/>
          </w:tcPr>
          <w:p w14:paraId="32C6F426" w14:textId="77777777" w:rsidR="00F116B7" w:rsidRPr="00F9594D" w:rsidRDefault="00F116B7" w:rsidP="0029789F">
            <w:pPr>
              <w:pStyle w:val="TableText"/>
            </w:pPr>
            <w:r w:rsidRPr="00F9594D">
              <w:t>&lt;Cd&gt;</w:t>
            </w:r>
          </w:p>
        </w:tc>
        <w:tc>
          <w:tcPr>
            <w:tcW w:w="2568" w:type="dxa"/>
          </w:tcPr>
          <w:p w14:paraId="32C6F427" w14:textId="77777777" w:rsidR="00F116B7" w:rsidRPr="00F9594D" w:rsidRDefault="00F116B7" w:rsidP="0029789F">
            <w:pPr>
              <w:pStyle w:val="TableText"/>
            </w:pPr>
            <w:r w:rsidRPr="00F9594D">
              <w:t>INTC</w:t>
            </w:r>
          </w:p>
        </w:tc>
      </w:tr>
      <w:tr w:rsidR="00F116B7" w14:paraId="32C6F42C" w14:textId="77777777" w:rsidTr="00966BA3">
        <w:tc>
          <w:tcPr>
            <w:tcW w:w="3374" w:type="dxa"/>
          </w:tcPr>
          <w:p w14:paraId="32C6F429" w14:textId="77777777" w:rsidR="00F116B7" w:rsidRPr="00F9594D" w:rsidRDefault="00F116B7" w:rsidP="0029789F">
            <w:pPr>
              <w:pStyle w:val="TableText"/>
            </w:pPr>
            <w:r w:rsidRPr="00F9594D">
              <w:t>RemittanceInformation</w:t>
            </w:r>
          </w:p>
        </w:tc>
        <w:tc>
          <w:tcPr>
            <w:tcW w:w="2423" w:type="dxa"/>
          </w:tcPr>
          <w:p w14:paraId="32C6F42A" w14:textId="77777777" w:rsidR="00F116B7" w:rsidRPr="00F9594D" w:rsidRDefault="00F116B7" w:rsidP="0029789F">
            <w:pPr>
              <w:pStyle w:val="TableText"/>
            </w:pPr>
            <w:r w:rsidRPr="00F9594D">
              <w:t>&lt;RmtInf&gt;</w:t>
            </w:r>
          </w:p>
        </w:tc>
        <w:tc>
          <w:tcPr>
            <w:tcW w:w="2568" w:type="dxa"/>
          </w:tcPr>
          <w:p w14:paraId="32C6F42B" w14:textId="77777777" w:rsidR="00F116B7" w:rsidRPr="00F9594D" w:rsidRDefault="00F116B7" w:rsidP="0029789F">
            <w:pPr>
              <w:pStyle w:val="TableText"/>
            </w:pPr>
          </w:p>
        </w:tc>
      </w:tr>
      <w:tr w:rsidR="00F116B7" w14:paraId="32C6F430" w14:textId="77777777" w:rsidTr="00966BA3">
        <w:tc>
          <w:tcPr>
            <w:tcW w:w="3374" w:type="dxa"/>
          </w:tcPr>
          <w:p w14:paraId="32C6F42D" w14:textId="77777777" w:rsidR="00F116B7" w:rsidRPr="00F9594D" w:rsidRDefault="00F116B7" w:rsidP="0029789F">
            <w:pPr>
              <w:pStyle w:val="TableText"/>
            </w:pPr>
            <w:r w:rsidRPr="00F9594D">
              <w:t>Structured</w:t>
            </w:r>
          </w:p>
        </w:tc>
        <w:tc>
          <w:tcPr>
            <w:tcW w:w="2423" w:type="dxa"/>
          </w:tcPr>
          <w:p w14:paraId="32C6F42E" w14:textId="77777777" w:rsidR="00F116B7" w:rsidRPr="00F9594D" w:rsidRDefault="00F116B7" w:rsidP="0029789F">
            <w:pPr>
              <w:pStyle w:val="TableText"/>
            </w:pPr>
            <w:r w:rsidRPr="00F9594D">
              <w:t>&lt;Strd&gt;</w:t>
            </w:r>
          </w:p>
        </w:tc>
        <w:tc>
          <w:tcPr>
            <w:tcW w:w="2568" w:type="dxa"/>
          </w:tcPr>
          <w:p w14:paraId="32C6F42F" w14:textId="77777777" w:rsidR="00F116B7" w:rsidRPr="00F9594D" w:rsidRDefault="00F116B7" w:rsidP="0029789F">
            <w:pPr>
              <w:pStyle w:val="TableText"/>
            </w:pPr>
          </w:p>
        </w:tc>
      </w:tr>
      <w:tr w:rsidR="00F116B7" w14:paraId="32C6F434" w14:textId="77777777" w:rsidTr="00966BA3">
        <w:tc>
          <w:tcPr>
            <w:tcW w:w="3374" w:type="dxa"/>
          </w:tcPr>
          <w:p w14:paraId="32C6F431" w14:textId="77777777" w:rsidR="00F116B7" w:rsidRPr="00F9594D" w:rsidRDefault="00F116B7" w:rsidP="0029789F">
            <w:pPr>
              <w:pStyle w:val="TableText"/>
            </w:pPr>
            <w:r w:rsidRPr="00F9594D">
              <w:t>ReferredDocumentInformation</w:t>
            </w:r>
          </w:p>
        </w:tc>
        <w:tc>
          <w:tcPr>
            <w:tcW w:w="2423" w:type="dxa"/>
          </w:tcPr>
          <w:p w14:paraId="32C6F432" w14:textId="77777777" w:rsidR="00F116B7" w:rsidRPr="00F9594D" w:rsidRDefault="00F116B7" w:rsidP="0029789F">
            <w:pPr>
              <w:pStyle w:val="TableText"/>
            </w:pPr>
            <w:r w:rsidRPr="00F9594D">
              <w:t>&lt;RfrdDocInf&gt;</w:t>
            </w:r>
          </w:p>
        </w:tc>
        <w:tc>
          <w:tcPr>
            <w:tcW w:w="2568" w:type="dxa"/>
          </w:tcPr>
          <w:p w14:paraId="32C6F433" w14:textId="77777777" w:rsidR="00F116B7" w:rsidRPr="00F9594D" w:rsidRDefault="00F116B7" w:rsidP="0029789F">
            <w:pPr>
              <w:pStyle w:val="TableText"/>
            </w:pPr>
          </w:p>
        </w:tc>
      </w:tr>
      <w:tr w:rsidR="00F116B7" w14:paraId="32C6F438" w14:textId="77777777" w:rsidTr="00966BA3">
        <w:tc>
          <w:tcPr>
            <w:tcW w:w="3374" w:type="dxa"/>
          </w:tcPr>
          <w:p w14:paraId="32C6F435" w14:textId="77777777" w:rsidR="00F116B7" w:rsidRPr="00F9594D" w:rsidRDefault="00F116B7" w:rsidP="0029789F">
            <w:pPr>
              <w:pStyle w:val="TableText"/>
            </w:pPr>
            <w:r w:rsidRPr="00F9594D">
              <w:t>Type</w:t>
            </w:r>
          </w:p>
        </w:tc>
        <w:tc>
          <w:tcPr>
            <w:tcW w:w="2423" w:type="dxa"/>
          </w:tcPr>
          <w:p w14:paraId="32C6F436" w14:textId="77777777" w:rsidR="00F116B7" w:rsidRPr="00F9594D" w:rsidRDefault="00F116B7" w:rsidP="0029789F">
            <w:pPr>
              <w:pStyle w:val="TableText"/>
            </w:pPr>
            <w:r w:rsidRPr="00F9594D">
              <w:t>&lt;Type&gt;</w:t>
            </w:r>
          </w:p>
        </w:tc>
        <w:tc>
          <w:tcPr>
            <w:tcW w:w="2568" w:type="dxa"/>
          </w:tcPr>
          <w:p w14:paraId="32C6F437" w14:textId="77777777" w:rsidR="00F116B7" w:rsidRPr="00F9594D" w:rsidRDefault="00F116B7" w:rsidP="0029789F">
            <w:pPr>
              <w:pStyle w:val="TableText"/>
            </w:pPr>
          </w:p>
        </w:tc>
      </w:tr>
      <w:tr w:rsidR="00F116B7" w14:paraId="32C6F43C" w14:textId="77777777" w:rsidTr="00966BA3">
        <w:tc>
          <w:tcPr>
            <w:tcW w:w="3374" w:type="dxa"/>
          </w:tcPr>
          <w:p w14:paraId="32C6F439" w14:textId="77777777" w:rsidR="00F116B7" w:rsidRPr="00F9594D" w:rsidRDefault="00F116B7" w:rsidP="0029789F">
            <w:pPr>
              <w:pStyle w:val="TableText"/>
            </w:pPr>
            <w:r w:rsidRPr="00F9594D">
              <w:t>CodeOrProprietary</w:t>
            </w:r>
          </w:p>
        </w:tc>
        <w:tc>
          <w:tcPr>
            <w:tcW w:w="2423" w:type="dxa"/>
          </w:tcPr>
          <w:p w14:paraId="32C6F43A" w14:textId="77777777" w:rsidR="00F116B7" w:rsidRPr="00F9594D" w:rsidRDefault="00F116B7" w:rsidP="0029789F">
            <w:pPr>
              <w:pStyle w:val="TableText"/>
            </w:pPr>
            <w:r w:rsidRPr="00F9594D">
              <w:t>&lt;CdOrPrtry&gt;</w:t>
            </w:r>
          </w:p>
        </w:tc>
        <w:tc>
          <w:tcPr>
            <w:tcW w:w="2568" w:type="dxa"/>
          </w:tcPr>
          <w:p w14:paraId="32C6F43B" w14:textId="77777777" w:rsidR="00F116B7" w:rsidRPr="00F9594D" w:rsidRDefault="00F116B7" w:rsidP="0029789F">
            <w:pPr>
              <w:pStyle w:val="TableText"/>
            </w:pPr>
          </w:p>
        </w:tc>
      </w:tr>
      <w:tr w:rsidR="00F116B7" w14:paraId="32C6F440" w14:textId="77777777" w:rsidTr="00966BA3">
        <w:tc>
          <w:tcPr>
            <w:tcW w:w="3374" w:type="dxa"/>
          </w:tcPr>
          <w:p w14:paraId="32C6F43D" w14:textId="77777777" w:rsidR="00F116B7" w:rsidRPr="00F9594D" w:rsidRDefault="00F116B7" w:rsidP="0029789F">
            <w:pPr>
              <w:pStyle w:val="TableText"/>
            </w:pPr>
            <w:r w:rsidRPr="00F9594D">
              <w:t>Code</w:t>
            </w:r>
          </w:p>
        </w:tc>
        <w:tc>
          <w:tcPr>
            <w:tcW w:w="2423" w:type="dxa"/>
          </w:tcPr>
          <w:p w14:paraId="32C6F43E" w14:textId="77777777" w:rsidR="00F116B7" w:rsidRPr="00F9594D" w:rsidRDefault="00F116B7" w:rsidP="0029789F">
            <w:pPr>
              <w:pStyle w:val="TableText"/>
            </w:pPr>
            <w:r w:rsidRPr="00F9594D">
              <w:t>&lt;Cd&gt;</w:t>
            </w:r>
          </w:p>
        </w:tc>
        <w:tc>
          <w:tcPr>
            <w:tcW w:w="2568" w:type="dxa"/>
          </w:tcPr>
          <w:p w14:paraId="32C6F43F" w14:textId="77777777" w:rsidR="00F116B7" w:rsidRPr="00F9594D" w:rsidRDefault="00F116B7" w:rsidP="0029789F">
            <w:pPr>
              <w:pStyle w:val="TableText"/>
            </w:pPr>
            <w:r w:rsidRPr="00F9594D">
              <w:t>CINV</w:t>
            </w:r>
          </w:p>
        </w:tc>
      </w:tr>
      <w:tr w:rsidR="00F116B7" w14:paraId="32C6F444" w14:textId="77777777" w:rsidTr="00966BA3">
        <w:tc>
          <w:tcPr>
            <w:tcW w:w="3374" w:type="dxa"/>
          </w:tcPr>
          <w:p w14:paraId="32C6F441" w14:textId="77777777" w:rsidR="00F116B7" w:rsidRPr="00F9594D" w:rsidRDefault="00F116B7" w:rsidP="0029789F">
            <w:pPr>
              <w:pStyle w:val="TableText"/>
            </w:pPr>
            <w:r w:rsidRPr="00F9594D">
              <w:t>Number</w:t>
            </w:r>
          </w:p>
        </w:tc>
        <w:tc>
          <w:tcPr>
            <w:tcW w:w="2423" w:type="dxa"/>
          </w:tcPr>
          <w:p w14:paraId="32C6F442" w14:textId="77777777" w:rsidR="00F116B7" w:rsidRPr="00F9594D" w:rsidRDefault="00F116B7" w:rsidP="0029789F">
            <w:pPr>
              <w:pStyle w:val="TableText"/>
            </w:pPr>
            <w:r w:rsidRPr="00F9594D">
              <w:t>&lt;Nb&gt;</w:t>
            </w:r>
          </w:p>
        </w:tc>
        <w:tc>
          <w:tcPr>
            <w:tcW w:w="2568" w:type="dxa"/>
          </w:tcPr>
          <w:p w14:paraId="32C6F443" w14:textId="77777777" w:rsidR="00F116B7" w:rsidRPr="00F9594D" w:rsidRDefault="00F116B7" w:rsidP="0029789F">
            <w:pPr>
              <w:pStyle w:val="TableText"/>
            </w:pPr>
            <w:r w:rsidRPr="00F9594D">
              <w:t>987-AC</w:t>
            </w:r>
          </w:p>
        </w:tc>
      </w:tr>
      <w:tr w:rsidR="00F116B7" w14:paraId="32C6F448" w14:textId="77777777" w:rsidTr="00966BA3">
        <w:tc>
          <w:tcPr>
            <w:tcW w:w="3374" w:type="dxa"/>
          </w:tcPr>
          <w:p w14:paraId="32C6F445" w14:textId="77777777" w:rsidR="00F116B7" w:rsidRPr="00F9594D" w:rsidRDefault="00F116B7" w:rsidP="0029789F">
            <w:pPr>
              <w:pStyle w:val="TableText"/>
            </w:pPr>
            <w:r w:rsidRPr="00F9594D">
              <w:t>RelatedDate</w:t>
            </w:r>
          </w:p>
        </w:tc>
        <w:tc>
          <w:tcPr>
            <w:tcW w:w="2423" w:type="dxa"/>
          </w:tcPr>
          <w:p w14:paraId="32C6F446" w14:textId="77777777" w:rsidR="00F116B7" w:rsidRPr="00F9594D" w:rsidRDefault="00F116B7" w:rsidP="0029789F">
            <w:pPr>
              <w:pStyle w:val="TableText"/>
            </w:pPr>
            <w:r w:rsidRPr="00F9594D">
              <w:t>&lt;RltdDt&gt;</w:t>
            </w:r>
          </w:p>
        </w:tc>
        <w:tc>
          <w:tcPr>
            <w:tcW w:w="2568" w:type="dxa"/>
          </w:tcPr>
          <w:p w14:paraId="32C6F447" w14:textId="77777777" w:rsidR="00F116B7" w:rsidRPr="00F9594D" w:rsidRDefault="00F116B7" w:rsidP="0029789F">
            <w:pPr>
              <w:pStyle w:val="TableText"/>
            </w:pPr>
            <w:r w:rsidRPr="00F9594D">
              <w:t>2012-09-27</w:t>
            </w:r>
          </w:p>
        </w:tc>
      </w:tr>
    </w:tbl>
    <w:p w14:paraId="32C6F449" w14:textId="77777777" w:rsidR="008A545B" w:rsidRDefault="0035445E" w:rsidP="008B79DA">
      <w:pPr>
        <w:pStyle w:val="BlockLabelBeforeXML"/>
      </w:pPr>
      <w:r>
        <w:lastRenderedPageBreak/>
        <w:t>Message Instance</w:t>
      </w:r>
    </w:p>
    <w:p w14:paraId="32C6F44A" w14:textId="77777777" w:rsidR="00F116B7" w:rsidRPr="00F116B7" w:rsidRDefault="00F116B7" w:rsidP="00F116B7">
      <w:pPr>
        <w:pStyle w:val="XMLCode"/>
        <w:rPr>
          <w:highlight w:val="white"/>
        </w:rPr>
      </w:pPr>
      <w:r w:rsidRPr="00F116B7">
        <w:rPr>
          <w:highlight w:val="white"/>
        </w:rPr>
        <w:t>&lt;CstmrCdtTrfInitn&gt;</w:t>
      </w:r>
    </w:p>
    <w:p w14:paraId="32C6F44B" w14:textId="77777777" w:rsidR="00F116B7" w:rsidRPr="00F116B7" w:rsidRDefault="00F116B7" w:rsidP="00F116B7">
      <w:pPr>
        <w:pStyle w:val="XMLCode"/>
        <w:rPr>
          <w:highlight w:val="white"/>
        </w:rPr>
      </w:pPr>
      <w:r w:rsidRPr="00F116B7">
        <w:rPr>
          <w:highlight w:val="white"/>
        </w:rPr>
        <w:tab/>
        <w:t>&lt;GrpHdr&gt;</w:t>
      </w:r>
    </w:p>
    <w:p w14:paraId="32C6F44C" w14:textId="77777777" w:rsidR="00F116B7" w:rsidRPr="00F116B7" w:rsidRDefault="00F116B7" w:rsidP="00F116B7">
      <w:pPr>
        <w:pStyle w:val="XMLCode"/>
        <w:rPr>
          <w:highlight w:val="white"/>
        </w:rPr>
      </w:pPr>
      <w:r w:rsidRPr="00F116B7">
        <w:rPr>
          <w:highlight w:val="white"/>
        </w:rPr>
        <w:tab/>
      </w:r>
      <w:r w:rsidRPr="00F116B7">
        <w:rPr>
          <w:highlight w:val="white"/>
        </w:rPr>
        <w:tab/>
        <w:t>&lt;MsgId&gt;ABC/120928/CCT001&lt;/MsgId&gt;</w:t>
      </w:r>
    </w:p>
    <w:p w14:paraId="32C6F44D" w14:textId="77777777" w:rsidR="00F116B7" w:rsidRPr="00F116B7" w:rsidRDefault="00F116B7" w:rsidP="00F116B7">
      <w:pPr>
        <w:pStyle w:val="XMLCode"/>
        <w:rPr>
          <w:highlight w:val="white"/>
        </w:rPr>
      </w:pPr>
      <w:r w:rsidRPr="00F116B7">
        <w:rPr>
          <w:highlight w:val="white"/>
        </w:rPr>
        <w:tab/>
      </w:r>
      <w:r w:rsidRPr="00F116B7">
        <w:rPr>
          <w:highlight w:val="white"/>
        </w:rPr>
        <w:tab/>
        <w:t>&lt;CreDtTm&gt;2012-09-28T14:07:00&lt;/CreDtTm&gt;</w:t>
      </w:r>
    </w:p>
    <w:p w14:paraId="32C6F44E" w14:textId="77777777" w:rsidR="00F116B7" w:rsidRPr="00F116B7" w:rsidRDefault="00F116B7" w:rsidP="00F116B7">
      <w:pPr>
        <w:pStyle w:val="XMLCode"/>
        <w:rPr>
          <w:highlight w:val="white"/>
        </w:rPr>
      </w:pPr>
      <w:r w:rsidRPr="00F116B7">
        <w:rPr>
          <w:highlight w:val="white"/>
        </w:rPr>
        <w:tab/>
      </w:r>
      <w:r w:rsidRPr="00F116B7">
        <w:rPr>
          <w:highlight w:val="white"/>
        </w:rPr>
        <w:tab/>
        <w:t>&lt;NbOfTxs&gt;3&lt;/NbOfTxs&gt;</w:t>
      </w:r>
    </w:p>
    <w:p w14:paraId="32C6F44F" w14:textId="77777777" w:rsidR="00F116B7" w:rsidRPr="00F116B7" w:rsidRDefault="00F116B7" w:rsidP="00F116B7">
      <w:pPr>
        <w:pStyle w:val="XMLCode"/>
        <w:rPr>
          <w:highlight w:val="white"/>
        </w:rPr>
      </w:pPr>
      <w:r w:rsidRPr="00F116B7">
        <w:rPr>
          <w:highlight w:val="white"/>
        </w:rPr>
        <w:tab/>
      </w:r>
      <w:r w:rsidRPr="00F116B7">
        <w:rPr>
          <w:highlight w:val="white"/>
        </w:rPr>
        <w:tab/>
        <w:t>&lt;CtrlSum&gt;11500000&lt;/CtrlSum&gt;</w:t>
      </w:r>
    </w:p>
    <w:p w14:paraId="32C6F450"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5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5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ldgNb&gt;7&lt;/BldgNb&gt;</w:t>
      </w:r>
    </w:p>
    <w:p w14:paraId="32C6F45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5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5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5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9"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A" w14:textId="77777777" w:rsidR="00F116B7" w:rsidRPr="00F116B7" w:rsidRDefault="00F116B7" w:rsidP="00F116B7">
      <w:pPr>
        <w:pStyle w:val="XMLCode"/>
        <w:rPr>
          <w:highlight w:val="white"/>
        </w:rPr>
      </w:pPr>
      <w:r w:rsidRPr="00F116B7">
        <w:rPr>
          <w:highlight w:val="white"/>
        </w:rPr>
        <w:tab/>
        <w:t>&lt;/GrpHdr&gt;</w:t>
      </w:r>
    </w:p>
    <w:p w14:paraId="32C6F45B" w14:textId="77777777" w:rsidR="00F116B7" w:rsidRPr="00F116B7" w:rsidRDefault="00F116B7" w:rsidP="00F116B7">
      <w:pPr>
        <w:pStyle w:val="XMLCode"/>
        <w:rPr>
          <w:highlight w:val="white"/>
        </w:rPr>
      </w:pPr>
      <w:r w:rsidRPr="00F116B7">
        <w:rPr>
          <w:highlight w:val="white"/>
        </w:rPr>
        <w:tab/>
        <w:t>&lt;PmtInf&gt;</w:t>
      </w:r>
    </w:p>
    <w:p w14:paraId="32C6F45C" w14:textId="77777777" w:rsidR="00F116B7" w:rsidRPr="00F116B7" w:rsidRDefault="00F116B7" w:rsidP="00F116B7">
      <w:pPr>
        <w:pStyle w:val="XMLCode"/>
        <w:rPr>
          <w:highlight w:val="white"/>
        </w:rPr>
      </w:pPr>
      <w:r w:rsidRPr="00F116B7">
        <w:rPr>
          <w:highlight w:val="white"/>
        </w:rPr>
        <w:tab/>
      </w:r>
      <w:r w:rsidRPr="00F116B7">
        <w:rPr>
          <w:highlight w:val="white"/>
        </w:rPr>
        <w:tab/>
        <w:t>&lt;PmtInfId&gt;ABC/086&lt;/PmtInfId&gt;</w:t>
      </w:r>
    </w:p>
    <w:p w14:paraId="32C6F45D" w14:textId="77777777" w:rsidR="00F116B7" w:rsidRPr="00F116B7" w:rsidRDefault="00F116B7" w:rsidP="00F116B7">
      <w:pPr>
        <w:pStyle w:val="XMLCode"/>
        <w:rPr>
          <w:highlight w:val="white"/>
        </w:rPr>
      </w:pPr>
      <w:r w:rsidRPr="00F116B7">
        <w:rPr>
          <w:highlight w:val="white"/>
        </w:rPr>
        <w:tab/>
      </w:r>
      <w:r w:rsidRPr="00F116B7">
        <w:rPr>
          <w:highlight w:val="white"/>
        </w:rPr>
        <w:tab/>
        <w:t>&lt;PmtMtd&gt;TRF&lt;/PmtMtd&gt;</w:t>
      </w:r>
    </w:p>
    <w:p w14:paraId="32C6F45E" w14:textId="77777777" w:rsidR="00F116B7" w:rsidRPr="00F116B7" w:rsidRDefault="00F116B7" w:rsidP="00F116B7">
      <w:pPr>
        <w:pStyle w:val="XMLCode"/>
        <w:rPr>
          <w:highlight w:val="white"/>
        </w:rPr>
      </w:pPr>
      <w:r w:rsidRPr="00F116B7">
        <w:rPr>
          <w:highlight w:val="white"/>
        </w:rPr>
        <w:tab/>
      </w:r>
      <w:r w:rsidRPr="00F116B7">
        <w:rPr>
          <w:highlight w:val="white"/>
        </w:rPr>
        <w:tab/>
        <w:t>&lt;BtchBookg&gt;false&lt;/BtchBookg&gt;</w:t>
      </w:r>
    </w:p>
    <w:p w14:paraId="32C6F45F" w14:textId="77777777" w:rsidR="00DF12B1" w:rsidRDefault="00F116B7" w:rsidP="00F116B7">
      <w:pPr>
        <w:pStyle w:val="XMLCode"/>
        <w:rPr>
          <w:highlight w:val="white"/>
        </w:rPr>
      </w:pPr>
      <w:r w:rsidRPr="00F116B7">
        <w:rPr>
          <w:highlight w:val="white"/>
        </w:rPr>
        <w:tab/>
      </w:r>
      <w:r w:rsidRPr="00F116B7">
        <w:rPr>
          <w:highlight w:val="white"/>
        </w:rPr>
        <w:tab/>
        <w:t>&lt;ReqdExctnDt&gt;</w:t>
      </w:r>
    </w:p>
    <w:p w14:paraId="32C6F460" w14:textId="77777777" w:rsidR="00DF12B1" w:rsidRDefault="00DF12B1" w:rsidP="00F116B7">
      <w:pPr>
        <w:pStyle w:val="XMLCode"/>
        <w:rPr>
          <w:highlight w:val="white"/>
        </w:rPr>
      </w:pPr>
      <w:r>
        <w:rPr>
          <w:highlight w:val="white"/>
        </w:rPr>
        <w:tab/>
      </w:r>
      <w:r>
        <w:rPr>
          <w:highlight w:val="white"/>
        </w:rPr>
        <w:tab/>
      </w:r>
      <w:r>
        <w:rPr>
          <w:highlight w:val="white"/>
        </w:rPr>
        <w:tab/>
        <w:t>&lt;</w:t>
      </w:r>
      <w:proofErr w:type="gramStart"/>
      <w:r>
        <w:rPr>
          <w:highlight w:val="white"/>
        </w:rPr>
        <w:t>Dt&gt;</w:t>
      </w:r>
      <w:proofErr w:type="gramEnd"/>
      <w:r w:rsidR="00F116B7" w:rsidRPr="00F116B7">
        <w:rPr>
          <w:highlight w:val="white"/>
        </w:rPr>
        <w:t>2012-09-29</w:t>
      </w:r>
      <w:r>
        <w:rPr>
          <w:highlight w:val="white"/>
        </w:rPr>
        <w:t>&lt;/Dt&gt;</w:t>
      </w:r>
    </w:p>
    <w:p w14:paraId="32C6F461" w14:textId="77777777" w:rsidR="00F116B7" w:rsidRPr="00F116B7" w:rsidRDefault="00DF12B1" w:rsidP="00F116B7">
      <w:pPr>
        <w:pStyle w:val="XMLCode"/>
        <w:rPr>
          <w:highlight w:val="white"/>
        </w:rPr>
      </w:pPr>
      <w:r>
        <w:rPr>
          <w:highlight w:val="white"/>
        </w:rPr>
        <w:tab/>
      </w:r>
      <w:r>
        <w:rPr>
          <w:highlight w:val="white"/>
        </w:rPr>
        <w:tab/>
      </w:r>
      <w:r w:rsidR="00F116B7" w:rsidRPr="00F116B7">
        <w:rPr>
          <w:highlight w:val="white"/>
        </w:rPr>
        <w:t>&lt;/ReqdExctnDt&gt;</w:t>
      </w:r>
    </w:p>
    <w:p w14:paraId="32C6F462"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6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66" w14:textId="77777777" w:rsidR="00F116B7" w:rsidRPr="00F116B7" w:rsidRDefault="006739FA" w:rsidP="00F116B7">
      <w:pPr>
        <w:pStyle w:val="XMLCode"/>
        <w:rPr>
          <w:highlight w:val="white"/>
        </w:rPr>
      </w:pPr>
      <w:r>
        <w:rPr>
          <w:highlight w:val="white"/>
        </w:rPr>
        <w:tab/>
      </w:r>
      <w:r w:rsidR="00F116B7" w:rsidRPr="00F116B7">
        <w:rPr>
          <w:highlight w:val="white"/>
        </w:rPr>
        <w:tab/>
      </w:r>
      <w:r w:rsidR="00F116B7" w:rsidRPr="00F116B7">
        <w:rPr>
          <w:highlight w:val="white"/>
        </w:rPr>
        <w:tab/>
      </w:r>
      <w:r w:rsidR="00F116B7" w:rsidRPr="00F116B7">
        <w:rPr>
          <w:highlight w:val="white"/>
        </w:rPr>
        <w:tab/>
        <w:t>&lt;BldgNb&gt;7&lt;/BldgNb&gt;</w:t>
      </w:r>
    </w:p>
    <w:p w14:paraId="32C6F46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6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6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6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B"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C"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6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6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6F"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Id&gt;00125574999&lt;/Id&gt;</w:t>
      </w:r>
    </w:p>
    <w:p w14:paraId="32C6F47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7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72"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73"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ICFI&gt;BBBBUS33&lt;/BICFI&gt;</w:t>
      </w:r>
    </w:p>
    <w:p w14:paraId="32C6F47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7"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7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01&lt;/InstrId&gt;</w:t>
      </w:r>
    </w:p>
    <w:p w14:paraId="32C6F47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4562/2012-09-08&lt;/EndToEndId&gt;</w:t>
      </w:r>
    </w:p>
    <w:p w14:paraId="32C6F47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Amt&gt;</w:t>
      </w:r>
    </w:p>
    <w:p w14:paraId="32C6F47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InstdAmt Ccy="JPY"&gt;10000000&lt;/InstdAmt&gt;</w:t>
      </w:r>
    </w:p>
    <w:p w14:paraId="32C6F47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8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ChrgBr&gt;SHAR&lt;/ChrgBr&gt;</w:t>
      </w:r>
    </w:p>
    <w:p w14:paraId="32C6F48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AAAAGB2L&lt;/BICFI&gt;</w:t>
      </w:r>
    </w:p>
    <w:p w14:paraId="32C6F48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DEF Electronics&lt;/Nm&gt;</w:t>
      </w:r>
    </w:p>
    <w:p w14:paraId="32C6F48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8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AdrLine&gt;Corn Exchange 5th Floor&lt;/AdrLine&gt;</w:t>
      </w:r>
    </w:p>
    <w:p w14:paraId="32C6F48A"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AdrLine&gt;Mark Lane 55&lt;/AdrLine&gt;</w:t>
      </w:r>
    </w:p>
    <w:p w14:paraId="32C6F48B"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EC3R7NE London&lt;/AdrLine&gt;</w:t>
      </w:r>
    </w:p>
    <w:p w14:paraId="32C6F48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GB&lt;/AdrLine&gt;</w:t>
      </w:r>
    </w:p>
    <w:p w14:paraId="32C6F48D"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F116B7">
        <w:rPr>
          <w:highlight w:val="white"/>
        </w:rPr>
        <w:t>&lt;/PstlAdr&gt;</w:t>
      </w:r>
    </w:p>
    <w:p w14:paraId="32C6F48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23683707994125&lt;/Id&gt;</w:t>
      </w:r>
    </w:p>
    <w:p w14:paraId="32C6F49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6"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t>&lt;Purp&gt;</w:t>
      </w:r>
    </w:p>
    <w:p w14:paraId="32C6F49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9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9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9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9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9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9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9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A0"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4A1"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4562&lt;/Nb&gt;</w:t>
      </w:r>
    </w:p>
    <w:p w14:paraId="32C6F4A2"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08&lt;/RltdDt&gt;</w:t>
      </w:r>
    </w:p>
    <w:p w14:paraId="32C6F4A3"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4A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4A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4A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8" w14:textId="77777777" w:rsidR="00F116B7" w:rsidRPr="00F116B7" w:rsidRDefault="00F116B7" w:rsidP="00F116B7">
      <w:pPr>
        <w:pStyle w:val="XMLCode"/>
        <w:rPr>
          <w:highlight w:val="white"/>
        </w:rPr>
      </w:pPr>
      <w:r w:rsidRPr="00CA7A62">
        <w:rPr>
          <w:highlight w:val="white"/>
          <w:lang w:val="nl-BE"/>
        </w:rPr>
        <w:tab/>
      </w:r>
      <w:r w:rsidRPr="00CA7A62">
        <w:rPr>
          <w:highlight w:val="white"/>
          <w:lang w:val="nl-BE"/>
        </w:rPr>
        <w:tab/>
      </w:r>
      <w:r w:rsidRPr="00CA7A62">
        <w:rPr>
          <w:highlight w:val="white"/>
          <w:lang w:val="nl-BE"/>
        </w:rPr>
        <w:tab/>
      </w:r>
      <w:r w:rsidRPr="00F116B7">
        <w:rPr>
          <w:highlight w:val="white"/>
        </w:rPr>
        <w:t>&lt;PmtId&gt;</w:t>
      </w:r>
    </w:p>
    <w:p w14:paraId="32C6F4A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2&lt;/InstrId&gt;</w:t>
      </w:r>
    </w:p>
    <w:p w14:paraId="32C6F4A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ABC-13679/2012-09-15&lt;/EndToEndId&gt;</w:t>
      </w:r>
    </w:p>
    <w:p w14:paraId="32C6F4AB"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PmtId&gt;</w:t>
      </w:r>
    </w:p>
    <w:p w14:paraId="32C6F4A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AD"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EUR"&gt;500000&lt;/InstdAmt&gt;</w:t>
      </w:r>
    </w:p>
    <w:p w14:paraId="32C6F4AE"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A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CRED&lt;/ChrgBr&gt;</w:t>
      </w:r>
    </w:p>
    <w:p w14:paraId="32C6F4B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DDDDBEBB&lt;/BICFI&gt;</w:t>
      </w:r>
    </w:p>
    <w:p w14:paraId="32C6F4B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GHI Semiconductors&lt;/Nm&gt;</w:t>
      </w:r>
    </w:p>
    <w:p w14:paraId="32C6F4B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Avenue Brugmann&lt;/StrtNm&gt;</w:t>
      </w:r>
    </w:p>
    <w:p w14:paraId="32C6F4B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415&lt;/BldgNb&gt;</w:t>
      </w:r>
    </w:p>
    <w:p w14:paraId="32C6F4B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1180&lt;/PstCd&gt;</w:t>
      </w:r>
    </w:p>
    <w:p w14:paraId="32C6F4B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Brussels&lt;/TwnNm&gt;</w:t>
      </w:r>
    </w:p>
    <w:p w14:paraId="32C6F4B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BE&lt;/Ctry&gt;</w:t>
      </w:r>
    </w:p>
    <w:p w14:paraId="32C6F4BD"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t>&lt;/PstlAdr&gt;</w:t>
      </w:r>
    </w:p>
    <w:p w14:paraId="32C6F4B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BAN&gt;BE30001216371411&lt;/IBAN&gt;</w:t>
      </w:r>
    </w:p>
    <w:p w14:paraId="32C6F4C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PHOB&lt;/Cd&gt;</w:t>
      </w:r>
    </w:p>
    <w:p w14:paraId="32C6F4C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nf&gt;+32/2/2222222&lt;/InstrInf&gt;</w:t>
      </w:r>
    </w:p>
    <w:p w14:paraId="32C6F4C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C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C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C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C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C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D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D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Nb&gt;ABC-13679&lt;/Nb&gt;</w:t>
      </w:r>
    </w:p>
    <w:p w14:paraId="32C6F4D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ltdDt&gt;2012-09-15&lt;/RltdDt&gt;</w:t>
      </w:r>
    </w:p>
    <w:p w14:paraId="32C6F4D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D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D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D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9"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3&lt;/InstrId&gt;</w:t>
      </w:r>
    </w:p>
    <w:p w14:paraId="32C6F4D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987-AC/2012-09-27&lt;/EndToEndId&gt;</w:t>
      </w:r>
    </w:p>
    <w:p w14:paraId="32C6F4D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Amt&gt;</w:t>
      </w:r>
    </w:p>
    <w:p w14:paraId="32C6F4D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USD"&gt;1000000&lt;/InstdAmt&gt;</w:t>
      </w:r>
    </w:p>
    <w:p w14:paraId="32C6F4E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E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SHAR&lt;/ChrgBr&gt;</w:t>
      </w:r>
    </w:p>
    <w:p w14:paraId="32C6F4E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4"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BICFI&gt;BBBBUS66&lt;/BICFI&gt;</w:t>
      </w:r>
    </w:p>
    <w:p w14:paraId="32C6F4E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E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ABC Corporation&lt;/Nm&gt;</w:t>
      </w:r>
    </w:p>
    <w:p w14:paraId="32C6F4E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E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Dept&gt;Treasury department&lt;/Dept&gt;</w:t>
      </w:r>
    </w:p>
    <w:p w14:paraId="32C6F4E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Bush Street&lt;/StrtNm&gt;</w:t>
      </w:r>
    </w:p>
    <w:p w14:paraId="32C6F4E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13&lt;/BldgNb&gt;</w:t>
      </w:r>
    </w:p>
    <w:p w14:paraId="32C6F4E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CA 94108&lt;/PstCd&gt;</w:t>
      </w:r>
    </w:p>
    <w:p w14:paraId="32C6F4E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San Francisco&lt;/TwnNm&gt;</w:t>
      </w:r>
    </w:p>
    <w:p w14:paraId="32C6F4E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F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F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F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4895623&lt;/Id&gt;</w:t>
      </w:r>
    </w:p>
    <w:p w14:paraId="32C6F4F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INTC&lt;/Cd&gt;</w:t>
      </w:r>
    </w:p>
    <w:p w14:paraId="32C6F4F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F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F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F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50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50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3"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50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987-AC&lt;/Nb&gt;</w:t>
      </w:r>
    </w:p>
    <w:p w14:paraId="32C6F50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27&lt;/RltdDt&gt;</w:t>
      </w:r>
    </w:p>
    <w:p w14:paraId="32C6F50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50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508"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509"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50A" w14:textId="77777777" w:rsidR="00F116B7" w:rsidRPr="00CA7A62" w:rsidRDefault="00F116B7" w:rsidP="00F116B7">
      <w:pPr>
        <w:pStyle w:val="XMLCode"/>
        <w:rPr>
          <w:highlight w:val="white"/>
          <w:lang w:val="nl-BE"/>
        </w:rPr>
      </w:pPr>
      <w:r w:rsidRPr="00CA7A62">
        <w:rPr>
          <w:highlight w:val="white"/>
          <w:lang w:val="nl-BE"/>
        </w:rPr>
        <w:tab/>
        <w:t>&lt;/PmtInf&gt;</w:t>
      </w:r>
    </w:p>
    <w:p w14:paraId="32C6F50B" w14:textId="77777777" w:rsidR="00F116B7" w:rsidRPr="00F116B7" w:rsidRDefault="00F116B7" w:rsidP="00F116B7">
      <w:pPr>
        <w:pStyle w:val="XMLCode"/>
      </w:pPr>
      <w:r w:rsidRPr="00F116B7">
        <w:rPr>
          <w:highlight w:val="white"/>
        </w:rPr>
        <w:lastRenderedPageBreak/>
        <w:t>&lt;/CstmrCdtTrfInitn&gt;</w:t>
      </w:r>
    </w:p>
    <w:p w14:paraId="32C6F50C" w14:textId="3FCD4752" w:rsidR="00931B59" w:rsidRDefault="00432DD9" w:rsidP="00205FD5">
      <w:pPr>
        <w:pStyle w:val="Heading2"/>
      </w:pPr>
      <w:bookmarkStart w:id="85" w:name="_Toc356473143"/>
      <w:bookmarkStart w:id="86" w:name="_Toc411520423"/>
      <w:bookmarkStart w:id="87" w:name="_Toc473035638"/>
      <w:bookmarkStart w:id="88" w:name="_Toc1055650"/>
      <w:r w:rsidRPr="00F9594D">
        <w:t>CustomerPaymentStatusReport</w:t>
      </w:r>
      <w:r w:rsidR="00205FD5">
        <w:t xml:space="preserve"> </w:t>
      </w:r>
      <w:r w:rsidR="00205FD5" w:rsidRPr="00205FD5">
        <w:t>pain.002.001.</w:t>
      </w:r>
      <w:r w:rsidR="00410966">
        <w:t>10</w:t>
      </w:r>
      <w:r w:rsidRPr="00F9594D">
        <w:t xml:space="preserve"> - </w:t>
      </w:r>
      <w:r w:rsidRPr="00432DD9">
        <w:t>1</w:t>
      </w:r>
      <w:bookmarkEnd w:id="85"/>
      <w:bookmarkEnd w:id="86"/>
      <w:bookmarkEnd w:id="87"/>
      <w:bookmarkEnd w:id="88"/>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3095"/>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77777777" w:rsidR="00432DD9" w:rsidRPr="00432DD9" w:rsidRDefault="00432DD9" w:rsidP="00432DD9">
            <w:pPr>
              <w:pStyle w:val="TableText"/>
            </w:pPr>
            <w:r w:rsidRPr="00F9594D">
              <w:t>pain.001.001.0</w:t>
            </w:r>
            <w:r w:rsidRPr="00432DD9">
              <w:t>5</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lastRenderedPageBreak/>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tab/>
      </w:r>
      <w:r w:rsidRPr="00432DD9">
        <w:rPr>
          <w:highlight w:val="white"/>
        </w:rPr>
        <w:tab/>
        <w:t>&lt;OrgnlMsgId&gt;ABC/120928/CCT001&lt;/OrgnlMsgId&gt;</w:t>
      </w:r>
    </w:p>
    <w:p w14:paraId="32C6F580" w14:textId="77777777" w:rsidR="00432DD9" w:rsidRPr="00432DD9" w:rsidRDefault="00432DD9" w:rsidP="00432DD9">
      <w:pPr>
        <w:pStyle w:val="XMLCode"/>
        <w:rPr>
          <w:highlight w:val="white"/>
        </w:rPr>
      </w:pPr>
      <w:r w:rsidRPr="00432DD9">
        <w:rPr>
          <w:highlight w:val="white"/>
        </w:rPr>
        <w:tab/>
      </w:r>
      <w:r w:rsidRPr="00432DD9">
        <w:rPr>
          <w:highlight w:val="white"/>
        </w:rPr>
        <w:tab/>
        <w:t>&lt;OrgnlMsgNmId&gt;pain.001.001.05&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2A834B29" w:rsidR="00432DD9" w:rsidRPr="00432DD9" w:rsidRDefault="00432DD9" w:rsidP="00205FD5">
      <w:pPr>
        <w:pStyle w:val="Heading2"/>
      </w:pPr>
      <w:bookmarkStart w:id="89" w:name="_Toc356473144"/>
      <w:bookmarkStart w:id="90" w:name="_Toc411520424"/>
      <w:bookmarkStart w:id="91" w:name="_Toc473035639"/>
      <w:bookmarkStart w:id="92" w:name="_Toc1055651"/>
      <w:r w:rsidRPr="00F9594D">
        <w:t xml:space="preserve">CustomerPaymentStatusReport </w:t>
      </w:r>
      <w:r w:rsidR="00205FD5" w:rsidRPr="00205FD5">
        <w:t>pain.002.001.</w:t>
      </w:r>
      <w:r w:rsidR="00410966">
        <w:t>10</w:t>
      </w:r>
      <w:r w:rsidR="00205FD5" w:rsidRPr="00205FD5">
        <w:t xml:space="preserve"> </w:t>
      </w:r>
      <w:r w:rsidRPr="00F9594D">
        <w:t xml:space="preserve">- </w:t>
      </w:r>
      <w:r w:rsidRPr="00432DD9">
        <w:t>2</w:t>
      </w:r>
      <w:bookmarkEnd w:id="89"/>
      <w:bookmarkEnd w:id="90"/>
      <w:bookmarkEnd w:id="91"/>
      <w:bookmarkEnd w:id="92"/>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 xml:space="preserve">AAAAUS29 received </w:t>
      </w:r>
      <w:proofErr w:type="gramStart"/>
      <w:r w:rsidRPr="00F9594D">
        <w:t>an</w:t>
      </w:r>
      <w:proofErr w:type="gramEnd"/>
      <w:r w:rsidRPr="00F9594D">
        <w:t xml:space="preserve">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554"/>
        <w:gridCol w:w="2479"/>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lastRenderedPageBreak/>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77777777" w:rsidR="00F613BA" w:rsidRPr="00F613BA" w:rsidRDefault="00F613BA" w:rsidP="00F613BA">
            <w:pPr>
              <w:pStyle w:val="TableText"/>
            </w:pPr>
            <w:r w:rsidRPr="00F9594D">
              <w:t>pacs.003.001.0</w:t>
            </w:r>
            <w:r w:rsidRPr="00F613BA">
              <w:t>4</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lastRenderedPageBreak/>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77777777" w:rsidR="0043109A" w:rsidRPr="0043109A" w:rsidRDefault="0043109A" w:rsidP="0043109A">
      <w:pPr>
        <w:pStyle w:val="XMLCode"/>
      </w:pPr>
      <w:r w:rsidRPr="0043109A">
        <w:tab/>
      </w:r>
      <w:r w:rsidRPr="0043109A">
        <w:tab/>
        <w:t>&lt;OrgnlMsgNmId&gt;pacs.003.001.04&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tab/>
      </w:r>
      <w:r w:rsidRPr="0043109A">
        <w:tab/>
      </w:r>
      <w:r w:rsidRPr="0043109A">
        <w:tab/>
        <w:t>&lt;TxSts&gt;RJCT&lt;/TxSts&gt;</w:t>
      </w:r>
    </w:p>
    <w:p w14:paraId="145096D0" w14:textId="77777777" w:rsidR="0043109A" w:rsidRPr="0043109A" w:rsidRDefault="0043109A" w:rsidP="0043109A">
      <w:pPr>
        <w:pStyle w:val="XMLCode"/>
      </w:pPr>
      <w:r w:rsidRPr="0043109A">
        <w:lastRenderedPageBreak/>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77777777" w:rsidR="0043109A" w:rsidRPr="0043109A" w:rsidRDefault="0043109A" w:rsidP="0043109A">
      <w:pPr>
        <w:pStyle w:val="XMLCode"/>
      </w:pPr>
      <w:r w:rsidRPr="0043109A">
        <w:tab/>
      </w:r>
      <w:r w:rsidRPr="0043109A">
        <w:tab/>
      </w:r>
      <w:r w:rsidRPr="0043109A">
        <w:tab/>
      </w:r>
      <w:r w:rsidRPr="0043109A">
        <w:tab/>
        <w:t>&lt;MndtRltdInf&gt;</w:t>
      </w:r>
    </w:p>
    <w:p w14:paraId="56A96E22" w14:textId="77777777" w:rsidR="0043109A" w:rsidRPr="0043109A" w:rsidRDefault="0043109A" w:rsidP="0043109A">
      <w:pPr>
        <w:pStyle w:val="XMLCode"/>
      </w:pPr>
      <w:r w:rsidRPr="0043109A">
        <w:tab/>
      </w:r>
      <w:r w:rsidRPr="0043109A">
        <w:tab/>
      </w:r>
      <w:r w:rsidRPr="0043109A">
        <w:tab/>
      </w:r>
      <w:r w:rsidRPr="0043109A">
        <w:tab/>
      </w:r>
      <w:r w:rsidRPr="0043109A">
        <w:tab/>
        <w:t>&lt;MndtId&gt;VIRGAY123&lt;/MndtId&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03F0CCBC" w:rsidR="00432DD9" w:rsidRPr="00432DD9" w:rsidRDefault="00432DD9" w:rsidP="00205FD5">
      <w:pPr>
        <w:pStyle w:val="Heading2"/>
      </w:pPr>
      <w:bookmarkStart w:id="93" w:name="_Toc356473146"/>
      <w:bookmarkStart w:id="94" w:name="_Toc411520425"/>
      <w:bookmarkStart w:id="95" w:name="_Toc473035640"/>
      <w:bookmarkStart w:id="96" w:name="_Toc1055652"/>
      <w:r w:rsidRPr="00F9594D">
        <w:t>CustomerPaymentReversal</w:t>
      </w:r>
      <w:r w:rsidR="00205FD5">
        <w:t xml:space="preserve"> </w:t>
      </w:r>
      <w:r w:rsidR="00205FD5" w:rsidRPr="00205FD5">
        <w:t>pain.007.001.0</w:t>
      </w:r>
      <w:bookmarkEnd w:id="93"/>
      <w:bookmarkEnd w:id="94"/>
      <w:bookmarkEnd w:id="95"/>
      <w:r w:rsidR="00410966">
        <w:t>9</w:t>
      </w:r>
      <w:bookmarkEnd w:id="96"/>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 xml:space="preserve">On 17 June 2012, date of the collection from debtor Schneider, Ritcom </w:t>
      </w:r>
      <w:proofErr w:type="gramStart"/>
      <w:r w:rsidRPr="00F9594D">
        <w:t>electricity company</w:t>
      </w:r>
      <w:proofErr w:type="gramEnd"/>
      <w:r w:rsidRPr="00F9594D">
        <w:t xml:space="preserve"> reali</w:t>
      </w:r>
      <w:r w:rsidR="00EC16B4">
        <w:t>s</w:t>
      </w:r>
      <w:r w:rsidRPr="00F9594D">
        <w:t>es that the direct debit instruction sent on 9 June 2012 was a duplicated instruction. As settlement of the direct debit already took place,</w:t>
      </w:r>
      <w:r w:rsidR="00EC16B4">
        <w:t xml:space="preserve"> </w:t>
      </w:r>
      <w:r w:rsidRPr="00F9594D">
        <w:t xml:space="preserve">Ritcom </w:t>
      </w:r>
      <w:proofErr w:type="gramStart"/>
      <w:r w:rsidRPr="00F9594D">
        <w:t>electricity company</w:t>
      </w:r>
      <w:proofErr w:type="gramEnd"/>
      <w:r w:rsidRPr="00F9594D">
        <w:t xml:space="preserve">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w:t>
      </w:r>
      <w:proofErr w:type="gramStart"/>
      <w:r w:rsidRPr="00F9594D">
        <w:t>AAAADEFF :</w:t>
      </w:r>
      <w:proofErr w:type="gramEnd"/>
    </w:p>
    <w:tbl>
      <w:tblPr>
        <w:tblStyle w:val="TableShaded1stRow"/>
        <w:tblW w:w="0" w:type="auto"/>
        <w:tblLook w:val="04A0" w:firstRow="1" w:lastRow="0" w:firstColumn="1" w:lastColumn="0" w:noHBand="0" w:noVBand="1"/>
      </w:tblPr>
      <w:tblGrid>
        <w:gridCol w:w="3449"/>
        <w:gridCol w:w="2233"/>
        <w:gridCol w:w="2683"/>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lastRenderedPageBreak/>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77777777" w:rsidR="00432DD9" w:rsidRPr="00432DD9" w:rsidRDefault="00432DD9" w:rsidP="0029789F">
            <w:pPr>
              <w:pStyle w:val="TableText"/>
            </w:pPr>
            <w:r w:rsidRPr="00F9594D">
              <w:t>pain.008.001.0</w:t>
            </w:r>
            <w:r w:rsidRPr="00432DD9">
              <w:t>4</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432DD9" w14:paraId="32C6F765" w14:textId="77777777" w:rsidTr="00432DD9">
        <w:tc>
          <w:tcPr>
            <w:tcW w:w="3449" w:type="dxa"/>
          </w:tcPr>
          <w:p w14:paraId="32C6F762" w14:textId="77777777" w:rsidR="00432DD9" w:rsidRPr="00F9594D" w:rsidRDefault="00432DD9" w:rsidP="0029789F">
            <w:pPr>
              <w:pStyle w:val="TableText"/>
            </w:pPr>
            <w:r w:rsidRPr="00F9594D">
              <w:t>MandateIdentification</w:t>
            </w:r>
          </w:p>
        </w:tc>
        <w:tc>
          <w:tcPr>
            <w:tcW w:w="2233" w:type="dxa"/>
          </w:tcPr>
          <w:p w14:paraId="32C6F763" w14:textId="77777777" w:rsidR="00432DD9" w:rsidRPr="00F9594D" w:rsidRDefault="00432DD9" w:rsidP="0029789F">
            <w:pPr>
              <w:pStyle w:val="TableText"/>
            </w:pPr>
            <w:r w:rsidRPr="00F9594D">
              <w:t>&lt;MndtId&gt;</w:t>
            </w:r>
          </w:p>
        </w:tc>
        <w:tc>
          <w:tcPr>
            <w:tcW w:w="2683" w:type="dxa"/>
          </w:tcPr>
          <w:p w14:paraId="32C6F764" w14:textId="77777777" w:rsidR="00432DD9" w:rsidRPr="00F9594D" w:rsidRDefault="00432DD9" w:rsidP="0029789F">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lastRenderedPageBreak/>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77777777" w:rsidR="0043109A" w:rsidRPr="0043109A" w:rsidRDefault="0043109A" w:rsidP="0043109A">
      <w:pPr>
        <w:pStyle w:val="XMLCode"/>
      </w:pPr>
      <w:r w:rsidRPr="0043109A">
        <w:tab/>
      </w:r>
      <w:r w:rsidRPr="0043109A">
        <w:tab/>
        <w:t>&lt;OrgnlMsgNmId&gt;pain.008.001.04&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lastRenderedPageBreak/>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77777777" w:rsidR="0043109A" w:rsidRPr="0043109A" w:rsidRDefault="0043109A" w:rsidP="0043109A">
      <w:pPr>
        <w:pStyle w:val="XMLCode"/>
      </w:pPr>
      <w:r w:rsidRPr="0043109A">
        <w:tab/>
      </w:r>
      <w:r w:rsidRPr="0043109A">
        <w:tab/>
      </w:r>
      <w:r w:rsidRPr="0043109A">
        <w:tab/>
      </w:r>
      <w:r w:rsidRPr="0043109A">
        <w:tab/>
        <w:t>&lt;MndtRltdInf&gt;</w:t>
      </w:r>
    </w:p>
    <w:p w14:paraId="735219FA" w14:textId="77777777" w:rsidR="0043109A" w:rsidRPr="0043109A" w:rsidRDefault="0043109A" w:rsidP="0043109A">
      <w:pPr>
        <w:pStyle w:val="XMLCode"/>
      </w:pPr>
      <w:r w:rsidRPr="0043109A">
        <w:tab/>
      </w:r>
      <w:r w:rsidRPr="0043109A">
        <w:tab/>
      </w:r>
      <w:r w:rsidRPr="0043109A">
        <w:tab/>
      </w:r>
      <w:r w:rsidRPr="0043109A">
        <w:tab/>
      </w:r>
      <w:r w:rsidRPr="0043109A">
        <w:tab/>
        <w:t>&lt;MndtId&gt;RIT04/av002&lt;/MndtId&gt;</w:t>
      </w:r>
    </w:p>
    <w:p w14:paraId="2FBB8E7F" w14:textId="77777777"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lastRenderedPageBreak/>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1ED4D511" w:rsidR="00176D27" w:rsidRDefault="00432DD9" w:rsidP="00205FD5">
      <w:pPr>
        <w:pStyle w:val="Heading2"/>
      </w:pPr>
      <w:bookmarkStart w:id="97" w:name="_Toc473035641"/>
      <w:bookmarkStart w:id="98" w:name="_Toc1055653"/>
      <w:bookmarkStart w:id="99" w:name="_Toc356473149"/>
      <w:bookmarkStart w:id="100" w:name="_Toc411520426"/>
      <w:r w:rsidRPr="00F9594D">
        <w:t>CustomerDirectDebitInitiation</w:t>
      </w:r>
      <w:r w:rsidR="00205FD5">
        <w:t xml:space="preserve"> </w:t>
      </w:r>
      <w:r w:rsidR="00205FD5" w:rsidRPr="00205FD5">
        <w:t>pain.008.001.0</w:t>
      </w:r>
      <w:bookmarkEnd w:id="97"/>
      <w:r w:rsidR="00410966">
        <w:t>8</w:t>
      </w:r>
      <w:bookmarkEnd w:id="98"/>
      <w:r w:rsidRPr="00F9594D">
        <w:t xml:space="preserve"> </w:t>
      </w:r>
      <w:bookmarkEnd w:id="99"/>
      <w:bookmarkEnd w:id="100"/>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449"/>
        <w:gridCol w:w="2233"/>
        <w:gridCol w:w="2683"/>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lastRenderedPageBreak/>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976373" w:rsidP="0029789F">
            <w:pPr>
              <w:pStyle w:val="TableText"/>
            </w:pPr>
            <w:hyperlink r:id="rId58">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lastRenderedPageBreak/>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lastRenderedPageBreak/>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lastRenderedPageBreak/>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9"/>
          <w:headerReference w:type="default" r:id="rId60"/>
          <w:footerReference w:type="even" r:id="rId61"/>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1" w:name="_Toc475020012"/>
      <w:bookmarkStart w:id="102" w:name="_Toc498419411"/>
      <w:bookmarkStart w:id="103" w:name="_Toc1055654"/>
      <w:r w:rsidRPr="0049225E">
        <w:lastRenderedPageBreak/>
        <w:t>Revision Record</w:t>
      </w:r>
      <w:bookmarkEnd w:id="101"/>
      <w:bookmarkEnd w:id="102"/>
      <w:bookmarkEnd w:id="103"/>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47"/>
        <w:gridCol w:w="1682"/>
        <w:gridCol w:w="1706"/>
        <w:gridCol w:w="1700"/>
        <w:gridCol w:w="1646"/>
      </w:tblGrid>
      <w:tr w:rsidR="003E4C80" w:rsidRPr="0090251C" w14:paraId="1223E00E" w14:textId="77777777" w:rsidTr="003E4C80">
        <w:tc>
          <w:tcPr>
            <w:tcW w:w="1647" w:type="dxa"/>
          </w:tcPr>
          <w:p w14:paraId="5E7C8594" w14:textId="77777777" w:rsidR="003E4C80" w:rsidRPr="003E4C80" w:rsidRDefault="003E4C80" w:rsidP="0023762D">
            <w:pPr>
              <w:pStyle w:val="TableHeading"/>
            </w:pPr>
            <w:r w:rsidRPr="0049225E">
              <w:t>Revision</w:t>
            </w:r>
          </w:p>
        </w:tc>
        <w:tc>
          <w:tcPr>
            <w:tcW w:w="1682" w:type="dxa"/>
          </w:tcPr>
          <w:p w14:paraId="6A1D6980" w14:textId="77777777" w:rsidR="003E4C80" w:rsidRPr="003E4C80" w:rsidRDefault="003E4C80" w:rsidP="0023762D">
            <w:pPr>
              <w:pStyle w:val="TableHeading"/>
            </w:pPr>
            <w:r w:rsidRPr="0049225E">
              <w:t>Date</w:t>
            </w:r>
          </w:p>
        </w:tc>
        <w:tc>
          <w:tcPr>
            <w:tcW w:w="1706" w:type="dxa"/>
          </w:tcPr>
          <w:p w14:paraId="056536DC" w14:textId="77777777" w:rsidR="003E4C80" w:rsidRPr="003E4C80" w:rsidRDefault="003E4C80" w:rsidP="0023762D">
            <w:pPr>
              <w:pStyle w:val="TableHeading"/>
            </w:pPr>
            <w:r w:rsidRPr="0049225E">
              <w:t>Author</w:t>
            </w:r>
          </w:p>
        </w:tc>
        <w:tc>
          <w:tcPr>
            <w:tcW w:w="1700" w:type="dxa"/>
          </w:tcPr>
          <w:p w14:paraId="16F643DB" w14:textId="77777777" w:rsidR="003E4C80" w:rsidRPr="003E4C80" w:rsidRDefault="003E4C80" w:rsidP="0023762D">
            <w:pPr>
              <w:pStyle w:val="TableHeading"/>
            </w:pPr>
            <w:r w:rsidRPr="0049225E">
              <w:t>Description</w:t>
            </w:r>
          </w:p>
        </w:tc>
        <w:tc>
          <w:tcPr>
            <w:tcW w:w="1646"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3E4C80">
        <w:tc>
          <w:tcPr>
            <w:tcW w:w="1647" w:type="dxa"/>
          </w:tcPr>
          <w:p w14:paraId="05572B98" w14:textId="77777777" w:rsidR="003E4C80" w:rsidRPr="003E4C80" w:rsidRDefault="003E4C80" w:rsidP="0023762D">
            <w:pPr>
              <w:pStyle w:val="TableText"/>
            </w:pPr>
            <w:r>
              <w:t>1</w:t>
            </w:r>
            <w:r w:rsidRPr="003E4C80">
              <w:t>.0</w:t>
            </w:r>
          </w:p>
        </w:tc>
        <w:tc>
          <w:tcPr>
            <w:tcW w:w="1682" w:type="dxa"/>
          </w:tcPr>
          <w:p w14:paraId="7C300F2A" w14:textId="0F096E44" w:rsidR="003E4C80" w:rsidRPr="003E4C80" w:rsidRDefault="003E4C80" w:rsidP="0023762D">
            <w:pPr>
              <w:pStyle w:val="TableText"/>
            </w:pPr>
            <w:r>
              <w:t>D</w:t>
            </w:r>
            <w:r w:rsidRPr="003E4C80">
              <w:t>ecember 201</w:t>
            </w:r>
            <w:r w:rsidR="0023762D">
              <w:t>8</w:t>
            </w:r>
          </w:p>
        </w:tc>
        <w:tc>
          <w:tcPr>
            <w:tcW w:w="1706" w:type="dxa"/>
          </w:tcPr>
          <w:p w14:paraId="5AC2B581" w14:textId="77777777" w:rsidR="003E4C80" w:rsidRPr="003E4C80" w:rsidRDefault="003E4C80" w:rsidP="0023762D">
            <w:pPr>
              <w:pStyle w:val="TableText"/>
            </w:pPr>
            <w:r w:rsidRPr="0049225E">
              <w:t>SWIFT</w:t>
            </w:r>
          </w:p>
        </w:tc>
        <w:tc>
          <w:tcPr>
            <w:tcW w:w="1700" w:type="dxa"/>
          </w:tcPr>
          <w:p w14:paraId="7ABA0607" w14:textId="77777777" w:rsidR="003E4C80" w:rsidRPr="003E4C80" w:rsidRDefault="003E4C80" w:rsidP="0023762D">
            <w:pPr>
              <w:pStyle w:val="TableText"/>
            </w:pPr>
            <w:r w:rsidRPr="0049225E">
              <w:t>Draft version for SEG review</w:t>
            </w:r>
          </w:p>
        </w:tc>
        <w:tc>
          <w:tcPr>
            <w:tcW w:w="1646" w:type="dxa"/>
          </w:tcPr>
          <w:p w14:paraId="4D863786" w14:textId="77777777" w:rsidR="003E4C80" w:rsidRPr="003E4C80" w:rsidRDefault="003E4C80" w:rsidP="0023762D">
            <w:pPr>
              <w:pStyle w:val="TableText"/>
            </w:pPr>
            <w:r w:rsidRPr="0049225E">
              <w:t>All</w:t>
            </w:r>
          </w:p>
        </w:tc>
      </w:tr>
      <w:tr w:rsidR="003E4C80" w:rsidRPr="0090251C" w14:paraId="7CF4C453" w14:textId="77777777" w:rsidTr="003E4C80">
        <w:tc>
          <w:tcPr>
            <w:tcW w:w="1647" w:type="dxa"/>
          </w:tcPr>
          <w:p w14:paraId="5744E68A" w14:textId="1CF60C73" w:rsidR="003E4C80" w:rsidRPr="0049225E" w:rsidRDefault="009106BD" w:rsidP="0023762D">
            <w:pPr>
              <w:pStyle w:val="TableText"/>
            </w:pPr>
            <w:r>
              <w:t>2.0</w:t>
            </w:r>
          </w:p>
        </w:tc>
        <w:tc>
          <w:tcPr>
            <w:tcW w:w="1682" w:type="dxa"/>
          </w:tcPr>
          <w:p w14:paraId="094D209E" w14:textId="26485333" w:rsidR="003E4C80" w:rsidRPr="0049225E" w:rsidRDefault="009106BD" w:rsidP="0023762D">
            <w:pPr>
              <w:pStyle w:val="TableText"/>
            </w:pPr>
            <w:r>
              <w:t>14 February 2019</w:t>
            </w:r>
          </w:p>
        </w:tc>
        <w:tc>
          <w:tcPr>
            <w:tcW w:w="1706" w:type="dxa"/>
          </w:tcPr>
          <w:p w14:paraId="6EE8F0C3" w14:textId="3FAC8094" w:rsidR="003E4C80" w:rsidRPr="0049225E" w:rsidRDefault="009106BD" w:rsidP="0023762D">
            <w:pPr>
              <w:pStyle w:val="TableText"/>
            </w:pPr>
            <w:r>
              <w:t>ISO 20022 RA</w:t>
            </w:r>
          </w:p>
        </w:tc>
        <w:tc>
          <w:tcPr>
            <w:tcW w:w="1700" w:type="dxa"/>
          </w:tcPr>
          <w:p w14:paraId="79695ED9" w14:textId="57CD7851" w:rsidR="003E4C80" w:rsidRPr="0049225E" w:rsidRDefault="009106BD" w:rsidP="0023762D">
            <w:pPr>
              <w:pStyle w:val="TableText"/>
            </w:pPr>
            <w:r>
              <w:t>Final version</w:t>
            </w:r>
          </w:p>
        </w:tc>
        <w:tc>
          <w:tcPr>
            <w:tcW w:w="1646" w:type="dxa"/>
          </w:tcPr>
          <w:p w14:paraId="5A68AE54" w14:textId="008DB15E" w:rsidR="003E4C80" w:rsidRPr="0049225E" w:rsidRDefault="009106BD" w:rsidP="0023762D">
            <w:pPr>
              <w:pStyle w:val="TableText"/>
            </w:pPr>
            <w:r>
              <w:t>All</w:t>
            </w:r>
          </w:p>
        </w:tc>
      </w:tr>
      <w:tr w:rsidR="003E4C80" w:rsidRPr="0090251C" w14:paraId="689754DC" w14:textId="77777777" w:rsidTr="003E4C80">
        <w:tc>
          <w:tcPr>
            <w:tcW w:w="1647" w:type="dxa"/>
          </w:tcPr>
          <w:p w14:paraId="551C8F00" w14:textId="77777777" w:rsidR="003E4C80" w:rsidRPr="0049225E" w:rsidRDefault="003E4C80" w:rsidP="0023762D">
            <w:pPr>
              <w:pStyle w:val="TableText"/>
            </w:pPr>
          </w:p>
        </w:tc>
        <w:tc>
          <w:tcPr>
            <w:tcW w:w="1682" w:type="dxa"/>
          </w:tcPr>
          <w:p w14:paraId="43A6CD97" w14:textId="77777777" w:rsidR="003E4C80" w:rsidRPr="0049225E" w:rsidRDefault="003E4C80" w:rsidP="0023762D">
            <w:pPr>
              <w:pStyle w:val="TableText"/>
            </w:pPr>
          </w:p>
        </w:tc>
        <w:tc>
          <w:tcPr>
            <w:tcW w:w="1706" w:type="dxa"/>
          </w:tcPr>
          <w:p w14:paraId="7129E47B" w14:textId="77777777" w:rsidR="003E4C80" w:rsidRPr="0049225E" w:rsidRDefault="003E4C80" w:rsidP="0023762D">
            <w:pPr>
              <w:pStyle w:val="TableText"/>
            </w:pPr>
          </w:p>
        </w:tc>
        <w:tc>
          <w:tcPr>
            <w:tcW w:w="1700" w:type="dxa"/>
          </w:tcPr>
          <w:p w14:paraId="6F2F3F96" w14:textId="77777777" w:rsidR="003E4C80" w:rsidRPr="0049225E" w:rsidRDefault="003E4C80" w:rsidP="0023762D">
            <w:pPr>
              <w:pStyle w:val="TableText"/>
            </w:pPr>
          </w:p>
        </w:tc>
        <w:tc>
          <w:tcPr>
            <w:tcW w:w="1646" w:type="dxa"/>
          </w:tcPr>
          <w:p w14:paraId="02A755E8" w14:textId="77777777" w:rsidR="003E4C80" w:rsidRPr="0049225E" w:rsidRDefault="003E4C80" w:rsidP="0023762D">
            <w:pPr>
              <w:pStyle w:val="TableText"/>
            </w:pP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6851960B" w:rsidR="003E4C80" w:rsidRPr="002460A4" w:rsidRDefault="003E4C80" w:rsidP="003E4C80">
      <w:r w:rsidRPr="0049225E">
        <w:t xml:space="preserve">The ISO 20022 MessageDefinitions described in this document were contributed </w:t>
      </w:r>
      <w:r w:rsidR="00CD3441">
        <w:t xml:space="preserve">by </w:t>
      </w:r>
      <w:r w:rsidR="00BD70FB" w:rsidRPr="00CB42A4">
        <w:t xml:space="preserve">SWIFT, IFX, </w:t>
      </w:r>
      <w:proofErr w:type="gramStart"/>
      <w:r w:rsidR="00BD70FB" w:rsidRPr="00CB42A4">
        <w:t>OAGi</w:t>
      </w:r>
      <w:proofErr w:type="gramEnd"/>
      <w:r w:rsidR="00BD70FB" w:rsidRPr="00CB42A4">
        <w:t xml:space="preserve"> &amp; TWIST as part of ISTH</w:t>
      </w:r>
      <w:r w:rsidRPr="0049225E">
        <w:t>.  The ISO 20022 IPR policy is available at www.ISO20022.org &gt; About ISO 20022 &gt; Intellectual Property Rights.</w:t>
      </w:r>
    </w:p>
    <w:sectPr w:rsidR="003E4C80" w:rsidRPr="002460A4" w:rsidSect="003E4C80">
      <w:headerReference w:type="default" r:id="rId62"/>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CD5F65" w14:textId="77777777" w:rsidR="00AD0F62" w:rsidRDefault="00AD0F62" w:rsidP="005A6353">
      <w:r>
        <w:separator/>
      </w:r>
    </w:p>
  </w:endnote>
  <w:endnote w:type="continuationSeparator" w:id="0">
    <w:p w14:paraId="1F7763B8" w14:textId="77777777" w:rsidR="00AD0F62" w:rsidRDefault="00AD0F62" w:rsidP="005A6353">
      <w:r>
        <w:continuationSeparator/>
      </w:r>
    </w:p>
  </w:endnote>
  <w:endnote w:type="continuationNotice" w:id="1">
    <w:p w14:paraId="2A87923A" w14:textId="77777777" w:rsidR="00AD0F62" w:rsidRDefault="00AD0F6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46414A" w14:textId="77777777" w:rsidR="00AD0F62" w:rsidRDefault="00AD0F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7B" w14:textId="77777777" w:rsidR="00AD0F62" w:rsidRDefault="00AD0F62"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32C6FA7D" w14:textId="77777777" w:rsidTr="00FA65F6">
      <w:trPr>
        <w:cantSplit/>
        <w:trHeight w:hRule="exact" w:val="50"/>
      </w:trPr>
      <w:tc>
        <w:tcPr>
          <w:tcW w:w="9242" w:type="dxa"/>
        </w:tcPr>
        <w:p w14:paraId="32C6FA7C" w14:textId="77777777" w:rsidR="00AD0F62" w:rsidRDefault="00AD0F62" w:rsidP="005A6353"/>
      </w:tc>
    </w:tr>
  </w:tbl>
  <w:p w14:paraId="32C6FA7E" w14:textId="77777777" w:rsidR="00AD0F62" w:rsidRDefault="00AD0F62"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B3DDEA" w14:textId="77777777" w:rsidR="00AD0F62" w:rsidRDefault="00AD0F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8B" w14:textId="77777777" w:rsidR="00AD0F62" w:rsidRDefault="00AD0F62"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32C6FA8D" w14:textId="77777777" w:rsidTr="000E2675">
      <w:trPr>
        <w:cantSplit/>
        <w:trHeight w:hRule="exact" w:val="50"/>
      </w:trPr>
      <w:tc>
        <w:tcPr>
          <w:tcW w:w="9242" w:type="dxa"/>
        </w:tcPr>
        <w:p w14:paraId="32C6FA8C" w14:textId="77777777" w:rsidR="00AD0F62" w:rsidRDefault="00AD0F62" w:rsidP="005A6353"/>
      </w:tc>
    </w:tr>
  </w:tbl>
  <w:p w14:paraId="32C6FA8E" w14:textId="77777777" w:rsidR="00AD0F62" w:rsidRPr="00BB3079" w:rsidRDefault="00AD0F62"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8F" w14:textId="77777777" w:rsidR="00AD0F62" w:rsidRDefault="00AD0F62"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AD0F62" w14:paraId="32C6FA93" w14:textId="77777777" w:rsidTr="006E0076">
      <w:tc>
        <w:tcPr>
          <w:tcW w:w="4253" w:type="dxa"/>
        </w:tcPr>
        <w:p w14:paraId="32C6FA90" w14:textId="77777777" w:rsidR="00AD0F62" w:rsidRPr="006E0076" w:rsidRDefault="00AD0F62" w:rsidP="006E15E6">
          <w:pPr>
            <w:pStyle w:val="Footereven"/>
          </w:pPr>
          <w:r>
            <w:t>Payments Initiation</w:t>
          </w:r>
        </w:p>
      </w:tc>
      <w:tc>
        <w:tcPr>
          <w:tcW w:w="567" w:type="dxa"/>
        </w:tcPr>
        <w:p w14:paraId="32C6FA91" w14:textId="1C17D86E" w:rsidR="00AD0F62" w:rsidRDefault="00AD0F62" w:rsidP="000017C4">
          <w:pPr>
            <w:pStyle w:val="Footereven"/>
          </w:pPr>
          <w:r>
            <w:rPr>
              <w:rFonts w:eastAsia="Times"/>
            </w:rPr>
            <w:fldChar w:fldCharType="begin"/>
          </w:r>
          <w:r>
            <w:rPr>
              <w:rFonts w:eastAsia="Times"/>
            </w:rPr>
            <w:instrText xml:space="preserve"> PAGE </w:instrText>
          </w:r>
          <w:r>
            <w:rPr>
              <w:rFonts w:eastAsia="Times"/>
            </w:rPr>
            <w:fldChar w:fldCharType="separate"/>
          </w:r>
          <w:r w:rsidR="00976373">
            <w:rPr>
              <w:rFonts w:eastAsia="Times"/>
              <w:noProof/>
            </w:rPr>
            <w:t>67</w:t>
          </w:r>
          <w:r>
            <w:rPr>
              <w:rFonts w:eastAsia="Times"/>
            </w:rPr>
            <w:fldChar w:fldCharType="end"/>
          </w:r>
        </w:p>
      </w:tc>
      <w:tc>
        <w:tcPr>
          <w:tcW w:w="4394" w:type="dxa"/>
        </w:tcPr>
        <w:p w14:paraId="32C6FA92" w14:textId="3C8DD29F" w:rsidR="00AD0F62" w:rsidRDefault="00AD0F62" w:rsidP="009106BD">
          <w:pPr>
            <w:pStyle w:val="Footereven"/>
            <w:tabs>
              <w:tab w:val="center" w:pos="2197"/>
              <w:tab w:val="right" w:pos="4394"/>
            </w:tabs>
          </w:pPr>
          <w:r>
            <w:tab/>
          </w:r>
          <w:r>
            <w:tab/>
            <w:t>February 2019</w:t>
          </w:r>
          <w:r>
            <w:fldChar w:fldCharType="begin"/>
          </w:r>
          <w:r>
            <w:instrText xml:space="preserve"> STYLEREF  "Release date"  \* MERGEFORMAT </w:instrText>
          </w:r>
          <w:r>
            <w:fldChar w:fldCharType="end"/>
          </w:r>
        </w:p>
      </w:tc>
    </w:tr>
  </w:tbl>
  <w:p w14:paraId="32C6FA94" w14:textId="77777777" w:rsidR="00AD0F62" w:rsidRPr="000017C4" w:rsidRDefault="00AD0F62" w:rsidP="000017C4">
    <w:pPr>
      <w:pStyle w:val="Footereven"/>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96" w14:textId="77777777" w:rsidR="00AD0F62" w:rsidRDefault="00AD0F6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6E803" w14:textId="77777777" w:rsidR="00AD0F62" w:rsidRDefault="00AD0F62"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7A3A1167" w14:textId="77777777" w:rsidTr="000E2675">
      <w:trPr>
        <w:cantSplit/>
        <w:trHeight w:hRule="exact" w:val="50"/>
      </w:trPr>
      <w:tc>
        <w:tcPr>
          <w:tcW w:w="9242" w:type="dxa"/>
        </w:tcPr>
        <w:p w14:paraId="097F7863" w14:textId="77777777" w:rsidR="00AD0F62" w:rsidRDefault="00AD0F62" w:rsidP="005A6353"/>
      </w:tc>
    </w:tr>
  </w:tbl>
  <w:p w14:paraId="20BA9967" w14:textId="77777777" w:rsidR="00AD0F62" w:rsidRPr="00BB3079" w:rsidRDefault="00AD0F62"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3BC1F8" w14:textId="77777777" w:rsidR="00AD0F62" w:rsidRDefault="00AD0F62" w:rsidP="005A6353">
      <w:r>
        <w:separator/>
      </w:r>
    </w:p>
  </w:footnote>
  <w:footnote w:type="continuationSeparator" w:id="0">
    <w:p w14:paraId="3B66A2D4" w14:textId="77777777" w:rsidR="00AD0F62" w:rsidRDefault="00AD0F62" w:rsidP="005A6353">
      <w:r>
        <w:continuationSeparator/>
      </w:r>
    </w:p>
  </w:footnote>
  <w:footnote w:type="continuationNotice" w:id="1">
    <w:p w14:paraId="60204593" w14:textId="77777777" w:rsidR="00AD0F62" w:rsidRDefault="00AD0F62">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77" w14:textId="77777777" w:rsidR="00AD0F62" w:rsidRDefault="00AD0F62"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32C6FA79" w14:textId="77777777" w:rsidTr="006864CC">
      <w:trPr>
        <w:cantSplit/>
        <w:trHeight w:hRule="exact" w:val="50"/>
      </w:trPr>
      <w:tc>
        <w:tcPr>
          <w:tcW w:w="9242" w:type="dxa"/>
        </w:tcPr>
        <w:p w14:paraId="32C6FA78" w14:textId="77777777" w:rsidR="00AD0F62" w:rsidRDefault="00AD0F62" w:rsidP="005A6353"/>
      </w:tc>
    </w:tr>
  </w:tbl>
  <w:p w14:paraId="32C6FA7A" w14:textId="77777777" w:rsidR="00AD0F62" w:rsidRDefault="00AD0F62"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C978D" w14:textId="77777777" w:rsidR="00AD0F62" w:rsidRDefault="00AD0F6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AD0F62"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AD0F62" w:rsidRDefault="00AD0F62"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AD0F62" w:rsidRDefault="00AD0F62" w:rsidP="005A6353">
          <w:pPr>
            <w:pStyle w:val="Header"/>
            <w:rPr>
              <w:lang w:val="fr-BE"/>
            </w:rPr>
          </w:pPr>
        </w:p>
        <w:p w14:paraId="32C6FA81" w14:textId="77777777" w:rsidR="00AD0F62" w:rsidRDefault="00AD0F62" w:rsidP="005A6353">
          <w:pPr>
            <w:pStyle w:val="Header"/>
            <w:rPr>
              <w:lang w:val="fr-BE"/>
            </w:rPr>
          </w:pPr>
        </w:p>
        <w:p w14:paraId="32C6FA82" w14:textId="77777777" w:rsidR="00AD0F62" w:rsidRDefault="00AD0F62" w:rsidP="005A6353">
          <w:pPr>
            <w:pStyle w:val="Header"/>
            <w:rPr>
              <w:lang w:val="fr-BE"/>
            </w:rPr>
          </w:pPr>
        </w:p>
      </w:tc>
    </w:tr>
  </w:tbl>
  <w:p w14:paraId="32C6FA84" w14:textId="77777777" w:rsidR="00AD0F62" w:rsidRPr="00237847" w:rsidRDefault="00AD0F62" w:rsidP="005A6353">
    <w:pPr>
      <w:pStyle w:val="Header"/>
      <w:rPr>
        <w:lang w:val="fr-B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85" w14:textId="77777777" w:rsidR="00AD0F62" w:rsidRDefault="00AD0F62"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32C6FA87" w14:textId="77777777" w:rsidTr="000E2675">
      <w:trPr>
        <w:cantSplit/>
        <w:trHeight w:hRule="exact" w:val="50"/>
      </w:trPr>
      <w:tc>
        <w:tcPr>
          <w:tcW w:w="9242" w:type="dxa"/>
        </w:tcPr>
        <w:p w14:paraId="32C6FA86" w14:textId="77777777" w:rsidR="00AD0F62" w:rsidRDefault="00AD0F62" w:rsidP="005A6353"/>
      </w:tc>
    </w:tr>
  </w:tbl>
  <w:p w14:paraId="32C6FA88" w14:textId="77777777" w:rsidR="00AD0F62" w:rsidRDefault="00AD0F62" w:rsidP="00282FC2">
    <w:pPr>
      <w:pStyle w:val="Headereven"/>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89" w14:textId="77777777" w:rsidR="00AD0F62" w:rsidRDefault="00AD0F62" w:rsidP="00C331E3">
    <w:pPr>
      <w:pStyle w:val="Headerodd"/>
      <w:pBdr>
        <w:bottom w:val="double" w:sz="4" w:space="1" w:color="auto"/>
      </w:pBdr>
      <w:spacing w:before="120" w:line="240" w:lineRule="atLeast"/>
    </w:pPr>
  </w:p>
  <w:p w14:paraId="32C6FA8A" w14:textId="1A70D803" w:rsidR="00AD0F62" w:rsidRDefault="00AD0F62"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976373">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976373">
      <w:rPr>
        <w:noProof/>
      </w:rPr>
      <w:t>Table of Contents</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95" w14:textId="77777777" w:rsidR="00AD0F62" w:rsidRDefault="00AD0F6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97241" w14:textId="77777777" w:rsidR="00AD0F62" w:rsidRDefault="00AD0F62"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D0F62" w14:paraId="1833A7B1" w14:textId="77777777" w:rsidTr="000E2675">
      <w:trPr>
        <w:cantSplit/>
        <w:trHeight w:hRule="exact" w:val="50"/>
      </w:trPr>
      <w:tc>
        <w:tcPr>
          <w:tcW w:w="9242" w:type="dxa"/>
        </w:tcPr>
        <w:p w14:paraId="6F011947" w14:textId="77777777" w:rsidR="00AD0F62" w:rsidRDefault="00AD0F62" w:rsidP="005A6353"/>
      </w:tc>
    </w:tr>
  </w:tbl>
  <w:p w14:paraId="10B4DE30" w14:textId="77777777" w:rsidR="00AD0F62" w:rsidRDefault="00AD0F62" w:rsidP="00282FC2">
    <w:pPr>
      <w:pStyle w:val="Headereven"/>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07B1BE" w14:textId="77777777" w:rsidR="00AD0F62" w:rsidRDefault="00AD0F62"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AD0F62" w14:paraId="67A00216" w14:textId="77777777" w:rsidTr="00724AB5">
      <w:tc>
        <w:tcPr>
          <w:tcW w:w="4253" w:type="dxa"/>
        </w:tcPr>
        <w:p w14:paraId="3E3A99A5" w14:textId="35FC5208" w:rsidR="00AD0F62" w:rsidRDefault="00AD0F62"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976373">
            <w:rPr>
              <w:noProof/>
            </w:rPr>
            <w:t>Message Definition Report Part 1</w:t>
          </w:r>
          <w:r>
            <w:rPr>
              <w:noProof/>
            </w:rPr>
            <w:fldChar w:fldCharType="end"/>
          </w:r>
        </w:p>
      </w:tc>
      <w:tc>
        <w:tcPr>
          <w:tcW w:w="567" w:type="dxa"/>
        </w:tcPr>
        <w:p w14:paraId="69251DB0" w14:textId="77777777" w:rsidR="00AD0F62" w:rsidRDefault="00AD0F62" w:rsidP="00E11451">
          <w:pPr>
            <w:pStyle w:val="Headereven"/>
          </w:pPr>
        </w:p>
      </w:tc>
      <w:tc>
        <w:tcPr>
          <w:tcW w:w="4394" w:type="dxa"/>
        </w:tcPr>
        <w:p w14:paraId="4FF0E578" w14:textId="5CB565F3" w:rsidR="00AD0F62" w:rsidRDefault="00AD0F62"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976373">
            <w:rPr>
              <w:noProof/>
            </w:rPr>
            <w:t>Business</w:t>
          </w:r>
          <w:r w:rsidR="00976373">
            <w:rPr>
              <w:noProof/>
              <w:lang w:eastAsia="en-US"/>
            </w:rPr>
            <w:t xml:space="preserve"> Examples</w:t>
          </w:r>
          <w:r>
            <w:rPr>
              <w:noProof/>
            </w:rPr>
            <w:fldChar w:fldCharType="end"/>
          </w:r>
        </w:p>
      </w:tc>
    </w:tr>
  </w:tbl>
  <w:p w14:paraId="007CE980" w14:textId="77777777" w:rsidR="00AD0F62" w:rsidRDefault="00AD0F62" w:rsidP="00D81FE1">
    <w:pPr>
      <w:pStyle w:val="Headerodd"/>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6FAA5" w14:textId="77777777" w:rsidR="00AD0F62" w:rsidRDefault="00AD0F62" w:rsidP="00E20C1F">
    <w:pPr>
      <w:pStyle w:val="Headerodd"/>
      <w:pBdr>
        <w:bottom w:val="double" w:sz="4" w:space="1" w:color="auto"/>
      </w:pBdr>
      <w:spacing w:line="240" w:lineRule="atLeast"/>
    </w:pPr>
  </w:p>
  <w:p w14:paraId="32C6FAA6" w14:textId="10D74BFF" w:rsidR="00AD0F62" w:rsidRDefault="00AD0F62"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976373">
      <w:rPr>
        <w:noProof/>
      </w:rPr>
      <w:t>Message Definition Report Part 1</w:t>
    </w:r>
    <w:r>
      <w:rPr>
        <w:noProof/>
      </w:rPr>
      <w:fldChar w:fldCharType="end"/>
    </w:r>
    <w:r>
      <w:rPr>
        <w:noProof/>
      </w:rPr>
      <w:tab/>
    </w:r>
    <w:r w:rsidR="00976373">
      <w:fldChar w:fldCharType="begin"/>
    </w:r>
    <w:r w:rsidR="00976373">
      <w:instrText xml:space="preserve"> STYLEREF  "Heading 1"  \* MERGEFORMAT </w:instrText>
    </w:r>
    <w:r w:rsidR="00976373">
      <w:fldChar w:fldCharType="separate"/>
    </w:r>
    <w:r w:rsidR="00976373">
      <w:rPr>
        <w:noProof/>
      </w:rPr>
      <w:t>Revision Record</w:t>
    </w:r>
    <w:r w:rsidR="00976373">
      <w:rPr>
        <w:noProof/>
      </w:rPr>
      <w:fldChar w:fldCharType="end"/>
    </w:r>
  </w:p>
  <w:p w14:paraId="32C6FAA7" w14:textId="77777777" w:rsidR="00AD0F62" w:rsidRDefault="00AD0F62"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6"/>
  </w:num>
  <w:num w:numId="2">
    <w:abstractNumId w:val="24"/>
  </w:num>
  <w:num w:numId="3">
    <w:abstractNumId w:val="16"/>
  </w:num>
  <w:num w:numId="4">
    <w:abstractNumId w:val="27"/>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0"/>
  </w:num>
  <w:num w:numId="14">
    <w:abstractNumId w:val="28"/>
  </w:num>
  <w:num w:numId="15">
    <w:abstractNumId w:val="2"/>
  </w:num>
  <w:num w:numId="16">
    <w:abstractNumId w:val="14"/>
  </w:num>
  <w:num w:numId="17">
    <w:abstractNumId w:val="11"/>
  </w:num>
  <w:num w:numId="18">
    <w:abstractNumId w:val="15"/>
  </w:num>
  <w:num w:numId="19">
    <w:abstractNumId w:val="10"/>
  </w:num>
  <w:num w:numId="20">
    <w:abstractNumId w:val="17"/>
  </w:num>
  <w:num w:numId="21">
    <w:abstractNumId w:val="19"/>
  </w:num>
  <w:num w:numId="22">
    <w:abstractNumId w:val="18"/>
  </w:num>
  <w:num w:numId="23">
    <w:abstractNumId w:val="23"/>
  </w:num>
  <w:num w:numId="24">
    <w:abstractNumId w:val="22"/>
  </w:num>
  <w:num w:numId="25">
    <w:abstractNumId w:val="22"/>
  </w:num>
  <w:num w:numId="26">
    <w:abstractNumId w:val="12"/>
  </w:num>
  <w:num w:numId="27">
    <w:abstractNumId w:val="21"/>
  </w:num>
  <w:num w:numId="28">
    <w:abstractNumId w:val="25"/>
  </w:num>
  <w:num w:numId="29">
    <w:abstractNumId w:val="13"/>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5"/>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proofState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19E"/>
    <w:rsid w:val="000851E4"/>
    <w:rsid w:val="0008688D"/>
    <w:rsid w:val="000877E0"/>
    <w:rsid w:val="000906F7"/>
    <w:rsid w:val="00095809"/>
    <w:rsid w:val="000A15E5"/>
    <w:rsid w:val="000A2910"/>
    <w:rsid w:val="000A2AD3"/>
    <w:rsid w:val="000A4349"/>
    <w:rsid w:val="000A528A"/>
    <w:rsid w:val="000A5C61"/>
    <w:rsid w:val="000A5F59"/>
    <w:rsid w:val="000A6454"/>
    <w:rsid w:val="000B160B"/>
    <w:rsid w:val="000B1881"/>
    <w:rsid w:val="000B23FB"/>
    <w:rsid w:val="000B3AB0"/>
    <w:rsid w:val="000B5B4E"/>
    <w:rsid w:val="000C16D5"/>
    <w:rsid w:val="000D23EE"/>
    <w:rsid w:val="000D2EA0"/>
    <w:rsid w:val="000D3040"/>
    <w:rsid w:val="000D3FDA"/>
    <w:rsid w:val="000D5FC4"/>
    <w:rsid w:val="000E1EA4"/>
    <w:rsid w:val="000E2675"/>
    <w:rsid w:val="000E53BB"/>
    <w:rsid w:val="000E5626"/>
    <w:rsid w:val="000E5EEF"/>
    <w:rsid w:val="000E7A5E"/>
    <w:rsid w:val="000F0F4B"/>
    <w:rsid w:val="000F23B1"/>
    <w:rsid w:val="000F48CC"/>
    <w:rsid w:val="000F4B1B"/>
    <w:rsid w:val="000F4EC7"/>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C1507"/>
    <w:rsid w:val="001C23B2"/>
    <w:rsid w:val="001C280A"/>
    <w:rsid w:val="001C5B21"/>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13E25"/>
    <w:rsid w:val="0031658C"/>
    <w:rsid w:val="003173F0"/>
    <w:rsid w:val="00323B78"/>
    <w:rsid w:val="003276C8"/>
    <w:rsid w:val="00332B2B"/>
    <w:rsid w:val="00333CF5"/>
    <w:rsid w:val="0033406B"/>
    <w:rsid w:val="003355DB"/>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0966"/>
    <w:rsid w:val="00416EB7"/>
    <w:rsid w:val="00422A04"/>
    <w:rsid w:val="00423208"/>
    <w:rsid w:val="0042596A"/>
    <w:rsid w:val="00427DE3"/>
    <w:rsid w:val="0043109A"/>
    <w:rsid w:val="00431339"/>
    <w:rsid w:val="00432DD9"/>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D5"/>
    <w:rsid w:val="005210B1"/>
    <w:rsid w:val="005243D5"/>
    <w:rsid w:val="0052573B"/>
    <w:rsid w:val="00526C98"/>
    <w:rsid w:val="0052733C"/>
    <w:rsid w:val="005407F6"/>
    <w:rsid w:val="005414BF"/>
    <w:rsid w:val="00541D70"/>
    <w:rsid w:val="00542BA6"/>
    <w:rsid w:val="00543CAD"/>
    <w:rsid w:val="00546DC3"/>
    <w:rsid w:val="005627F5"/>
    <w:rsid w:val="005633B5"/>
    <w:rsid w:val="00566678"/>
    <w:rsid w:val="00572875"/>
    <w:rsid w:val="005758C7"/>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06BD"/>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66BA3"/>
    <w:rsid w:val="00970DC8"/>
    <w:rsid w:val="00975EA8"/>
    <w:rsid w:val="00976373"/>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7B4C"/>
    <w:rsid w:val="009E0923"/>
    <w:rsid w:val="009E3228"/>
    <w:rsid w:val="009E3409"/>
    <w:rsid w:val="009E4D25"/>
    <w:rsid w:val="009E5DDB"/>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3189"/>
    <w:rsid w:val="00A27B70"/>
    <w:rsid w:val="00A27EAD"/>
    <w:rsid w:val="00A327F0"/>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4E25"/>
    <w:rsid w:val="00AA665D"/>
    <w:rsid w:val="00AA6CDC"/>
    <w:rsid w:val="00AA6F86"/>
    <w:rsid w:val="00AB0C62"/>
    <w:rsid w:val="00AB1EE7"/>
    <w:rsid w:val="00AB1F00"/>
    <w:rsid w:val="00AB4028"/>
    <w:rsid w:val="00AB752D"/>
    <w:rsid w:val="00AB76E1"/>
    <w:rsid w:val="00AC059F"/>
    <w:rsid w:val="00AC2116"/>
    <w:rsid w:val="00AC2801"/>
    <w:rsid w:val="00AC3B64"/>
    <w:rsid w:val="00AC554D"/>
    <w:rsid w:val="00AC7287"/>
    <w:rsid w:val="00AD0F62"/>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779F"/>
    <w:rsid w:val="00B5361E"/>
    <w:rsid w:val="00B5372E"/>
    <w:rsid w:val="00B5567F"/>
    <w:rsid w:val="00B56603"/>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EC9"/>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A7A62"/>
    <w:rsid w:val="00CB0372"/>
    <w:rsid w:val="00CB1187"/>
    <w:rsid w:val="00CB1DD1"/>
    <w:rsid w:val="00CB32D0"/>
    <w:rsid w:val="00CB3858"/>
    <w:rsid w:val="00CB47D9"/>
    <w:rsid w:val="00CB6AAD"/>
    <w:rsid w:val="00CB74F3"/>
    <w:rsid w:val="00CB797E"/>
    <w:rsid w:val="00CC076B"/>
    <w:rsid w:val="00CC173B"/>
    <w:rsid w:val="00CC3251"/>
    <w:rsid w:val="00CC5004"/>
    <w:rsid w:val="00CC597C"/>
    <w:rsid w:val="00CC6A9D"/>
    <w:rsid w:val="00CD08BE"/>
    <w:rsid w:val="00CD3441"/>
    <w:rsid w:val="00CD5B96"/>
    <w:rsid w:val="00CD7997"/>
    <w:rsid w:val="00CD7BC7"/>
    <w:rsid w:val="00CE19E2"/>
    <w:rsid w:val="00CE24FB"/>
    <w:rsid w:val="00CE29F4"/>
    <w:rsid w:val="00CE2FB8"/>
    <w:rsid w:val="00CE4527"/>
    <w:rsid w:val="00CE69E4"/>
    <w:rsid w:val="00CF160D"/>
    <w:rsid w:val="00CF1662"/>
    <w:rsid w:val="00CF1861"/>
    <w:rsid w:val="00CF74C0"/>
    <w:rsid w:val="00D1216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3BC8"/>
    <w:rsid w:val="00DB4641"/>
    <w:rsid w:val="00DB5AF7"/>
    <w:rsid w:val="00DC0BB8"/>
    <w:rsid w:val="00DD2D98"/>
    <w:rsid w:val="00DD3313"/>
    <w:rsid w:val="00DD3851"/>
    <w:rsid w:val="00DD6175"/>
    <w:rsid w:val="00DE3174"/>
    <w:rsid w:val="00DE48C3"/>
    <w:rsid w:val="00DE4CE1"/>
    <w:rsid w:val="00DF12B1"/>
    <w:rsid w:val="00DF2BFA"/>
    <w:rsid w:val="00DF440E"/>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27AD"/>
    <w:rsid w:val="00E83FD8"/>
    <w:rsid w:val="00E86155"/>
    <w:rsid w:val="00E94BFA"/>
    <w:rsid w:val="00E955A7"/>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B7"/>
    <w:rsid w:val="00F116CC"/>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C63"/>
    <w:rsid w:val="00FB3FD3"/>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2C6EE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Default Paragraph Font" w:uiPriority="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Default Paragraph Font" w:uiPriority="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emf"/><Relationship Id="rId39" Type="http://schemas.openxmlformats.org/officeDocument/2006/relationships/image" Target="media/image8.png"/><Relationship Id="rId21" Type="http://schemas.openxmlformats.org/officeDocument/2006/relationships/header" Target="header5.xml"/><Relationship Id="rId34" Type="http://schemas.openxmlformats.org/officeDocument/2006/relationships/image" Target="media/image5.png"/><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oleObject" Target="embeddings/Microsoft_Visio_2003-2010_Drawing222222222.vsd"/><Relationship Id="rId41" Type="http://schemas.openxmlformats.org/officeDocument/2006/relationships/package" Target="embeddings/Microsoft_Visio_Drawing11111.vsdx"/><Relationship Id="rId54" Type="http://schemas.openxmlformats.org/officeDocument/2006/relationships/image" Target="media/image22.png"/><Relationship Id="rId62"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6.xml"/><Relationship Id="rId32" Type="http://schemas.openxmlformats.org/officeDocument/2006/relationships/image" Target="media/image4.png"/><Relationship Id="rId37"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hyperlink" Target="mailto:Thompson@virgay.com"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image" Target="media/image2.emf"/><Relationship Id="rId36" Type="http://schemas.openxmlformats.org/officeDocument/2006/relationships/image" Target="media/image6.png"/><Relationship Id="rId49" Type="http://schemas.openxmlformats.org/officeDocument/2006/relationships/image" Target="media/image17.png"/><Relationship Id="rId57" Type="http://schemas.openxmlformats.org/officeDocument/2006/relationships/image" Target="media/image25.png"/><Relationship Id="rId61" Type="http://schemas.openxmlformats.org/officeDocument/2006/relationships/footer" Target="footer7.xml"/><Relationship Id="rId10" Type="http://schemas.openxmlformats.org/officeDocument/2006/relationships/webSettings" Target="webSettings.xml"/><Relationship Id="rId19" Type="http://schemas.openxmlformats.org/officeDocument/2006/relationships/hyperlink" Target="http://www.iso20022.org" TargetMode="External"/><Relationship Id="rId31" Type="http://schemas.openxmlformats.org/officeDocument/2006/relationships/oleObject" Target="embeddings/oleObject1.bin"/><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oleObject" Target="embeddings/Microsoft_Visio_2003-2010_Drawing111111111.vsd"/><Relationship Id="rId30" Type="http://schemas.openxmlformats.org/officeDocument/2006/relationships/image" Target="media/image3.png"/><Relationship Id="rId35" Type="http://schemas.openxmlformats.org/officeDocument/2006/relationships/oleObject" Target="embeddings/oleObject3.bin"/><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image" Target="media/image1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oleObject" Target="embeddings/oleObject2.bin"/><Relationship Id="rId38" Type="http://schemas.openxmlformats.org/officeDocument/2006/relationships/image" Target="media/image7.png"/><Relationship Id="rId46" Type="http://schemas.openxmlformats.org/officeDocument/2006/relationships/image" Target="media/image14.png"/><Relationship Id="rId59"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H-55520</_dlc_DocId>
    <_dlc_DocIdUrl xmlns="3893cfbf-5935-464e-a2c5-0f7de141152c">
      <Url>https://planet2.swift.com/ourzone/workspaces/Standards Team/_layouts/15/DocIdRedir.aspx?ID=SW-AAACH-55520</Url>
      <Description>SW-AAACH-5552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33237-D606-48A1-9A7D-F996782628CE}">
  <ds:schemaRefs>
    <ds:schemaRef ds:uri="http://schemas.microsoft.com/sharepoint/events"/>
  </ds:schemaRefs>
</ds:datastoreItem>
</file>

<file path=customXml/itemProps2.xml><?xml version="1.0" encoding="utf-8"?>
<ds:datastoreItem xmlns:ds="http://schemas.openxmlformats.org/officeDocument/2006/customXml" ds:itemID="{F9F39C45-C2AC-4D4E-937B-504D8B271F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CC6301-8F30-4313-93A2-9E926584687B}">
  <ds:schemaRefs>
    <ds:schemaRef ds:uri="http://purl.org/dc/elements/1.1/"/>
    <ds:schemaRef ds:uri="http://purl.org/dc/terms/"/>
    <ds:schemaRef ds:uri="http://purl.org/dc/dcmitype/"/>
    <ds:schemaRef ds:uri="http://schemas.microsoft.com/sharepoint/v3"/>
    <ds:schemaRef ds:uri="http://schemas.microsoft.com/office/2006/documentManagement/types"/>
    <ds:schemaRef ds:uri="79950fd8-114b-4125-bc89-6e0caf5999ad"/>
    <ds:schemaRef ds:uri="http://schemas.openxmlformats.org/package/2006/metadata/core-properties"/>
    <ds:schemaRef ds:uri="3893cfbf-5935-464e-a2c5-0f7de141152c"/>
    <ds:schemaRef ds:uri="http://schemas.microsoft.com/office/infopath/2007/PartnerControl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5.xml><?xml version="1.0" encoding="utf-8"?>
<ds:datastoreItem xmlns:ds="http://schemas.openxmlformats.org/officeDocument/2006/customXml" ds:itemID="{0962602C-E1E2-41E7-8D87-FA0790AD8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7</Pages>
  <Words>11207</Words>
  <Characters>80332</Characters>
  <Application>Microsoft Office Word</Application>
  <DocSecurity>0</DocSecurity>
  <Lines>669</Lines>
  <Paragraphs>182</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1357</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STEENO Aurelie</cp:lastModifiedBy>
  <cp:revision>5</cp:revision>
  <cp:lastPrinted>2012-01-27T10:08:00Z</cp:lastPrinted>
  <dcterms:created xsi:type="dcterms:W3CDTF">2018-12-10T10:16:00Z</dcterms:created>
  <dcterms:modified xsi:type="dcterms:W3CDTF">2019-02-14T15:58: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fa5f84cc-c9c6-4366-a638-fbc4b3811665</vt:lpwstr>
  </property>
</Properties>
</file>